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w:t>
      </w:r>
      <w:r w:rsidRPr="00F6767D">
        <w:rPr>
          <w:rStyle w:val="Hipervnculo"/>
          <w:rFonts w:eastAsia="Arial" w:cs="Arial"/>
          <w:szCs w:val="24"/>
          <w:lang w:val="es-ES"/>
        </w:rPr>
        <w:t>e</w:t>
      </w:r>
      <w:r w:rsidRPr="00F6767D">
        <w:rPr>
          <w:rStyle w:val="Hipervnculo"/>
          <w:rFonts w:eastAsia="Arial" w:cs="Arial"/>
          <w:szCs w:val="24"/>
          <w:lang w:val="es-ES"/>
        </w:rPr>
        <w:t xml:space="preserv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1D0D07"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342B92">
              <w:rPr>
                <w:noProof/>
                <w:webHidden/>
              </w:rPr>
              <w:t>5</w:t>
            </w:r>
            <w:r w:rsidR="00342B92">
              <w:rPr>
                <w:noProof/>
                <w:webHidden/>
              </w:rPr>
              <w:fldChar w:fldCharType="end"/>
            </w:r>
          </w:hyperlink>
        </w:p>
        <w:p w14:paraId="4D5974E5" w14:textId="033D9952" w:rsidR="00342B92" w:rsidRDefault="001D0D07"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342B92">
              <w:rPr>
                <w:noProof/>
                <w:webHidden/>
              </w:rPr>
              <w:t>6</w:t>
            </w:r>
            <w:r w:rsidR="00342B92">
              <w:rPr>
                <w:noProof/>
                <w:webHidden/>
              </w:rPr>
              <w:fldChar w:fldCharType="end"/>
            </w:r>
          </w:hyperlink>
        </w:p>
        <w:p w14:paraId="7BE65D90" w14:textId="5E0D980F" w:rsidR="00342B92" w:rsidRDefault="001D0D07"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342B92">
              <w:rPr>
                <w:noProof/>
                <w:webHidden/>
              </w:rPr>
              <w:t>7</w:t>
            </w:r>
            <w:r w:rsidR="00342B92">
              <w:rPr>
                <w:noProof/>
                <w:webHidden/>
              </w:rPr>
              <w:fldChar w:fldCharType="end"/>
            </w:r>
          </w:hyperlink>
        </w:p>
        <w:p w14:paraId="4FA05E7D" w14:textId="456B7B5B"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342B92">
              <w:rPr>
                <w:webHidden/>
              </w:rPr>
              <w:t>8</w:t>
            </w:r>
            <w:r w:rsidR="00342B92">
              <w:rPr>
                <w:webHidden/>
              </w:rPr>
              <w:fldChar w:fldCharType="end"/>
            </w:r>
          </w:hyperlink>
        </w:p>
        <w:p w14:paraId="5655C0F1" w14:textId="6E8CBF35" w:rsidR="00342B92" w:rsidRDefault="001D0D07"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00342B92" w:rsidRPr="00E51F21">
              <w:rPr>
                <w:rStyle w:val="Hipervnculo"/>
                <w:noProof/>
              </w:rPr>
              <w:t>2.1.</w:t>
            </w:r>
            <w:r w:rsidR="00342B92">
              <w:rPr>
                <w:rFonts w:eastAsiaTheme="minorEastAsia" w:cstheme="minorBidi"/>
                <w:b w:val="0"/>
                <w:bCs w:val="0"/>
                <w:noProof/>
                <w:sz w:val="22"/>
                <w:szCs w:val="22"/>
                <w:lang w:val="es-ES"/>
              </w:rPr>
              <w:tab/>
            </w:r>
            <w:r w:rsidR="00342B92" w:rsidRPr="00E51F21">
              <w:rPr>
                <w:rStyle w:val="Hipervnculo"/>
                <w:noProof/>
              </w:rPr>
              <w:t>Ciclo de vida del proyecto. Fases</w:t>
            </w:r>
            <w:r w:rsidR="00342B92">
              <w:rPr>
                <w:noProof/>
                <w:webHidden/>
              </w:rPr>
              <w:tab/>
            </w:r>
            <w:r w:rsidR="00342B92">
              <w:rPr>
                <w:noProof/>
                <w:webHidden/>
              </w:rPr>
              <w:fldChar w:fldCharType="begin"/>
            </w:r>
            <w:r w:rsidR="00342B92">
              <w:rPr>
                <w:noProof/>
                <w:webHidden/>
              </w:rPr>
              <w:instrText xml:space="preserve"> PAGEREF _Toc121745396 \h </w:instrText>
            </w:r>
            <w:r w:rsidR="00342B92">
              <w:rPr>
                <w:noProof/>
                <w:webHidden/>
              </w:rPr>
            </w:r>
            <w:r w:rsidR="00342B92">
              <w:rPr>
                <w:noProof/>
                <w:webHidden/>
              </w:rPr>
              <w:fldChar w:fldCharType="separate"/>
            </w:r>
            <w:r w:rsidR="00342B92">
              <w:rPr>
                <w:noProof/>
                <w:webHidden/>
              </w:rPr>
              <w:t>9</w:t>
            </w:r>
            <w:r w:rsidR="00342B92">
              <w:rPr>
                <w:noProof/>
                <w:webHidden/>
              </w:rPr>
              <w:fldChar w:fldCharType="end"/>
            </w:r>
          </w:hyperlink>
        </w:p>
        <w:p w14:paraId="14BF5D3D" w14:textId="6DFD7F1B"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342B92">
              <w:rPr>
                <w:webHidden/>
              </w:rPr>
              <w:t>11</w:t>
            </w:r>
            <w:r w:rsidR="00342B92">
              <w:rPr>
                <w:webHidden/>
              </w:rPr>
              <w:fldChar w:fldCharType="end"/>
            </w:r>
          </w:hyperlink>
        </w:p>
        <w:p w14:paraId="25957FF0" w14:textId="79B6A633"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342B92">
              <w:rPr>
                <w:webHidden/>
              </w:rPr>
              <w:t>12</w:t>
            </w:r>
            <w:r w:rsidR="00342B92">
              <w:rPr>
                <w:webHidden/>
              </w:rPr>
              <w:fldChar w:fldCharType="end"/>
            </w:r>
          </w:hyperlink>
        </w:p>
        <w:p w14:paraId="0D0E733D" w14:textId="0D165349"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342B92">
              <w:rPr>
                <w:webHidden/>
              </w:rPr>
              <w:t>13</w:t>
            </w:r>
            <w:r w:rsidR="00342B92">
              <w:rPr>
                <w:webHidden/>
              </w:rPr>
              <w:fldChar w:fldCharType="end"/>
            </w:r>
          </w:hyperlink>
        </w:p>
        <w:p w14:paraId="4A2E8607" w14:textId="1A9EC3CA"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342B92">
              <w:rPr>
                <w:webHidden/>
              </w:rPr>
              <w:t>23</w:t>
            </w:r>
            <w:r w:rsidR="00342B92">
              <w:rPr>
                <w:webHidden/>
              </w:rPr>
              <w:fldChar w:fldCharType="end"/>
            </w:r>
          </w:hyperlink>
        </w:p>
        <w:p w14:paraId="3082110A" w14:textId="0A12162A"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342B92">
              <w:rPr>
                <w:webHidden/>
              </w:rPr>
              <w:t>36</w:t>
            </w:r>
            <w:r w:rsidR="00342B92">
              <w:rPr>
                <w:webHidden/>
              </w:rPr>
              <w:fldChar w:fldCharType="end"/>
            </w:r>
          </w:hyperlink>
        </w:p>
        <w:p w14:paraId="08D466C8" w14:textId="129781C6"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342B92">
              <w:rPr>
                <w:webHidden/>
              </w:rPr>
              <w:t>37</w:t>
            </w:r>
            <w:r w:rsidR="00342B92">
              <w:rPr>
                <w:webHidden/>
              </w:rPr>
              <w:fldChar w:fldCharType="end"/>
            </w:r>
          </w:hyperlink>
        </w:p>
        <w:p w14:paraId="5777B855" w14:textId="5DBF8418"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342B92">
              <w:rPr>
                <w:webHidden/>
              </w:rPr>
              <w:t>38</w:t>
            </w:r>
            <w:r w:rsidR="00342B92">
              <w:rPr>
                <w:webHidden/>
              </w:rPr>
              <w:fldChar w:fldCharType="end"/>
            </w:r>
          </w:hyperlink>
        </w:p>
        <w:p w14:paraId="26E77F21" w14:textId="1F6C5A1B" w:rsidR="00342B92" w:rsidRDefault="001D0D07"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342B92">
              <w:rPr>
                <w:webHidden/>
              </w:rPr>
              <w:t>39</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FC33986" w14:textId="77777777" w:rsidR="00E53DF6" w:rsidRDefault="0049473F" w:rsidP="00713E80">
      <w:r>
        <w:t>También</w:t>
      </w:r>
      <w:r w:rsidR="00AA035A">
        <w:t xml:space="preserve"> es necesario</w:t>
      </w:r>
      <w:r>
        <w:t xml:space="preserve"> </w:t>
      </w:r>
      <w:r w:rsidR="00655C42">
        <w:t xml:space="preserve">tener un control centralizado de </w:t>
      </w:r>
      <w:r>
        <w:t>los inventarios de los vehículos</w:t>
      </w:r>
      <w:r w:rsidR="00655C42">
        <w:t xml:space="preserve">. Dichos inventarios están también anotados en hojas de Excel, </w:t>
      </w:r>
      <w:r w:rsidR="00E53DF6" w:rsidRPr="00E53DF6">
        <w:t>lo que dificulta la gestión y auditorí</w:t>
      </w:r>
      <w:r w:rsidR="00E53DF6">
        <w:t>a</w:t>
      </w:r>
      <w:r w:rsidR="00E53DF6" w:rsidRPr="00E53DF6">
        <w:t>.</w:t>
      </w:r>
      <w:r w:rsidR="00E53DF6">
        <w:t xml:space="preserve"> </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proofErr w:type="spellStart"/>
      <w:r w:rsidR="00E4648F" w:rsidRPr="00560F06">
        <w:t>VehicleGest</w:t>
      </w:r>
      <w:proofErr w:type="spellEnd"/>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40855873" w:rsidR="002B2F60" w:rsidRDefault="00E73B69" w:rsidP="00E30E02">
      <w:pPr>
        <w:pStyle w:val="Prrafodelista"/>
        <w:numPr>
          <w:ilvl w:val="0"/>
          <w:numId w:val="2"/>
        </w:numPr>
      </w:pPr>
      <w:r>
        <w:t>Digitalizar</w:t>
      </w:r>
      <w:r w:rsidR="00C9204F">
        <w:t>,</w:t>
      </w:r>
      <w:r>
        <w:t xml:space="preserve"> c</w:t>
      </w:r>
      <w:r w:rsidR="002B2F60">
        <w:t>entralizar</w:t>
      </w:r>
      <w:r w:rsidR="00C9204F">
        <w:t>, actualizar y controlar</w:t>
      </w:r>
      <w:r w:rsidR="002B2F60">
        <w:t xml:space="preserve"> en una base de datos</w:t>
      </w:r>
      <w:r w:rsidR="00C9204F">
        <w:t xml:space="preserve"> escalable</w:t>
      </w:r>
      <w:r w:rsidR="002B2F60">
        <w:t xml:space="preserve"> 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32A3CC97" w:rsidR="00EC2AF9" w:rsidRDefault="00EC2AF9" w:rsidP="00C9204F">
      <w:pPr>
        <w:pStyle w:val="Prrafodelista"/>
        <w:numPr>
          <w:ilvl w:val="0"/>
          <w:numId w:val="2"/>
        </w:numPr>
      </w:pPr>
      <w:r>
        <w:t>Disponer de toda la información</w:t>
      </w:r>
      <w:r w:rsidR="00E73B69">
        <w:t xml:space="preserve"> </w:t>
      </w:r>
      <w:r w:rsidR="00E2303D">
        <w:t>en cualquier lugar</w:t>
      </w:r>
      <w:r>
        <w:t xml:space="preserve"> en los </w:t>
      </w:r>
      <w:r w:rsidRPr="005F5D83">
        <w:t>terminales móviles</w:t>
      </w:r>
      <w:r w:rsidR="00E2303D" w:rsidRPr="005F5D83">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base </w:t>
      </w:r>
      <w:r w:rsidR="000D5F3B" w:rsidRPr="005F5D83">
        <w:t>datos en tiempo real</w:t>
      </w:r>
      <w:r w:rsidR="00E2303D" w:rsidRPr="005F5D83">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usabilidad</w:t>
      </w:r>
      <w:r w:rsidR="00C9204F" w:rsidRPr="005F5D83">
        <w:rPr>
          <w:rStyle w:val="Refdenotaalpie"/>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sistema de </w:t>
      </w:r>
      <w:r w:rsidR="00656E2F" w:rsidRPr="005F5D83">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4657E94A" w:rsidR="00B462D4" w:rsidRPr="005F5D83"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accesibles mediante un menú general, con iconos y nombres.</w:t>
      </w:r>
    </w:p>
    <w:p w14:paraId="117D965C" w14:textId="249A3965" w:rsidR="002B2F60" w:rsidRPr="005F5D83" w:rsidRDefault="00F8694C" w:rsidP="00E30E02">
      <w:pPr>
        <w:pStyle w:val="Prrafodelista"/>
        <w:numPr>
          <w:ilvl w:val="0"/>
          <w:numId w:val="3"/>
        </w:numPr>
      </w:pPr>
      <w:r w:rsidRPr="005F5D83">
        <w:t>Debe dar</w:t>
      </w:r>
      <w:r w:rsidR="00CD64F6" w:rsidRPr="005F5D83">
        <w:t xml:space="preserve"> a</w:t>
      </w:r>
      <w:r w:rsidR="002B2F60" w:rsidRPr="005F5D83">
        <w:t xml:space="preserve">visos </w:t>
      </w:r>
      <w:r w:rsidR="00CD64F6" w:rsidRPr="005F5D83">
        <w:t xml:space="preserve">generados al pasar las ITV </w:t>
      </w:r>
      <w:r w:rsidR="002B2F60" w:rsidRPr="005F5D83">
        <w:t>por parte de los responsables directos de cada</w:t>
      </w:r>
      <w:r w:rsidR="00EC2AF9" w:rsidRPr="005F5D83">
        <w:t xml:space="preserve"> </w:t>
      </w:r>
      <w:r w:rsidR="002B2F60" w:rsidRPr="005F5D83">
        <w:t>vehículo</w:t>
      </w:r>
      <w:r w:rsidR="00B462D4" w:rsidRPr="005F5D83">
        <w:t>,</w:t>
      </w:r>
      <w:r w:rsidR="002B2F60" w:rsidRPr="005F5D83">
        <w:t xml:space="preserve"> de su estado de mantenimiento: niveles, estado de ruedas, limpieza, etc.</w:t>
      </w:r>
    </w:p>
    <w:p w14:paraId="30E8AE63" w14:textId="746F6A78" w:rsidR="002B2F60" w:rsidRPr="005F5D83" w:rsidRDefault="00F8694C" w:rsidP="00E30E02">
      <w:pPr>
        <w:pStyle w:val="Prrafodelista"/>
        <w:numPr>
          <w:ilvl w:val="0"/>
          <w:numId w:val="3"/>
        </w:numPr>
      </w:pPr>
      <w:r w:rsidRPr="005F5D83">
        <w:t>Debe dar</w:t>
      </w:r>
      <w:r w:rsidR="00CD64F6" w:rsidRPr="005F5D83">
        <w:t xml:space="preserve"> avisos</w:t>
      </w:r>
      <w:r w:rsidR="002B2F60" w:rsidRPr="005F5D83">
        <w:t xml:space="preserve"> de las fechas de vencimiento de las ITV, así como las fechas</w:t>
      </w:r>
      <w:r w:rsidR="00EC2AF9" w:rsidRPr="005F5D83">
        <w:t xml:space="preserve"> </w:t>
      </w:r>
      <w:r w:rsidR="002B2F60" w:rsidRPr="005F5D83">
        <w:t>programadas para estas, y el resultado de cada inspección</w:t>
      </w:r>
      <w:r w:rsidR="00B462D4" w:rsidRPr="005F5D83">
        <w:t>.</w:t>
      </w:r>
    </w:p>
    <w:p w14:paraId="6976D2EB" w14:textId="01F4D1FE" w:rsidR="002B2F60" w:rsidRPr="005F5D83" w:rsidRDefault="00F8694C" w:rsidP="00E30E02">
      <w:pPr>
        <w:pStyle w:val="Prrafodelista"/>
        <w:numPr>
          <w:ilvl w:val="0"/>
          <w:numId w:val="3"/>
        </w:numPr>
      </w:pPr>
      <w:r w:rsidRPr="005F5D83">
        <w:t>Debe m</w:t>
      </w:r>
      <w:r w:rsidR="00A6328B" w:rsidRPr="005F5D83">
        <w:t>ostrar</w:t>
      </w:r>
      <w:r w:rsidR="00B462D4" w:rsidRPr="005F5D83">
        <w:t xml:space="preserve"> un listado</w:t>
      </w:r>
      <w:r w:rsidRPr="005F5D83">
        <w:t xml:space="preserve"> de</w:t>
      </w:r>
      <w:r w:rsidR="00B462D4" w:rsidRPr="005F5D83">
        <w:t xml:space="preserve"> </w:t>
      </w:r>
      <w:r w:rsidR="00C26F14" w:rsidRPr="005F5D83">
        <w:t xml:space="preserve">servicios realizados </w:t>
      </w:r>
      <w:r w:rsidR="002B2F60" w:rsidRPr="005F5D83">
        <w:t xml:space="preserve">por cada uno de los </w:t>
      </w:r>
      <w:r w:rsidRPr="005F5D83">
        <w:t>empleados</w:t>
      </w:r>
      <w:r w:rsidR="002B2F60" w:rsidRPr="005F5D83">
        <w:t xml:space="preserve"> y los vehículos</w:t>
      </w:r>
      <w:r w:rsidR="00B462D4" w:rsidRPr="005F5D83">
        <w:t>, pudiendo buscar un registro específico mediante un buscador con filtros.</w:t>
      </w:r>
    </w:p>
    <w:p w14:paraId="5939D52B" w14:textId="2828AB22" w:rsidR="002B2F60" w:rsidRPr="005F5D83" w:rsidRDefault="00F8694C" w:rsidP="00E30E02">
      <w:pPr>
        <w:pStyle w:val="Prrafodelista"/>
        <w:numPr>
          <w:ilvl w:val="0"/>
          <w:numId w:val="3"/>
        </w:numPr>
      </w:pPr>
      <w:r w:rsidRPr="005F5D83">
        <w:t>Debe m</w:t>
      </w:r>
      <w:r w:rsidR="00A6328B" w:rsidRPr="005F5D83">
        <w:t xml:space="preserve">ostrar </w:t>
      </w:r>
      <w:r w:rsidR="00C26F14" w:rsidRPr="005F5D83">
        <w:t>un l</w:t>
      </w:r>
      <w:r w:rsidR="00B462D4" w:rsidRPr="005F5D83">
        <w:t>istado</w:t>
      </w:r>
      <w:r w:rsidR="002B2F60" w:rsidRPr="005F5D83">
        <w:t xml:space="preserve"> vehículos</w:t>
      </w:r>
      <w:r w:rsidRPr="005F5D83">
        <w:t xml:space="preserve"> que</w:t>
      </w:r>
      <w:r w:rsidR="002B2F60" w:rsidRPr="005F5D83">
        <w:t xml:space="preserve"> ha usado cada </w:t>
      </w:r>
      <w:r w:rsidRPr="005F5D83">
        <w:t>empleado</w:t>
      </w:r>
      <w:r w:rsidR="002B2F60" w:rsidRPr="005F5D83">
        <w:t>, en que fechas, así saber también que servicios</w:t>
      </w:r>
      <w:r w:rsidR="00B462D4" w:rsidRPr="005F5D83">
        <w:t xml:space="preserve"> </w:t>
      </w:r>
      <w:r w:rsidR="002B2F60" w:rsidRPr="005F5D83">
        <w:t>y que conductores ha tenido cada vehículo</w:t>
      </w:r>
      <w:r w:rsidR="00C26F14" w:rsidRPr="005F5D83">
        <w:t>, p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l</w:t>
      </w:r>
      <w:r w:rsidR="00B462D4" w:rsidRPr="005F5D83">
        <w:t>istado de i</w:t>
      </w:r>
      <w:r w:rsidR="002B2F60" w:rsidRPr="005F5D83">
        <w:t xml:space="preserve">nventario de herramientas </w:t>
      </w:r>
      <w:r w:rsidR="00A6328B" w:rsidRPr="005F5D83">
        <w:t xml:space="preserve">general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14A4D736"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2D1398" w:rsidRPr="002D139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1CDFF98D" w:rsidR="006A23E6" w:rsidRPr="00BB27AC" w:rsidRDefault="00BB27AC" w:rsidP="00BB27AC">
      <w:pPr>
        <w:pStyle w:val="Descripcin"/>
        <w:jc w:val="center"/>
        <w:rPr>
          <w:szCs w:val="28"/>
        </w:rPr>
      </w:pPr>
      <w:r>
        <w:t xml:space="preserve">Ilustración </w:t>
      </w:r>
      <w:r w:rsidR="007F16A0">
        <w:fldChar w:fldCharType="begin"/>
      </w:r>
      <w:r w:rsidR="007F16A0">
        <w:instrText xml:space="preserve"> SEQ Ilustración \* ARABIC </w:instrText>
      </w:r>
      <w:r w:rsidR="007F16A0">
        <w:fldChar w:fldCharType="separate"/>
      </w:r>
      <w:r w:rsidR="00485349">
        <w:rPr>
          <w:noProof/>
        </w:rPr>
        <w:t>1</w:t>
      </w:r>
      <w:r w:rsidR="007F16A0">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226F320C"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2D1398">
            <w:rPr>
              <w:rStyle w:val="CitaCar"/>
              <w:noProof/>
            </w:rPr>
            <w:t xml:space="preserve"> </w:t>
          </w:r>
          <w:r w:rsidR="002D1398" w:rsidRPr="002D1398">
            <w:rPr>
              <w:noProof/>
              <w:color w:val="404040" w:themeColor="text1" w:themeTint="BF"/>
            </w:rPr>
            <w:t>(APD, 2021)</w:t>
          </w:r>
          <w:r w:rsidR="00386C52" w:rsidRPr="006F6576">
            <w:rPr>
              <w:rStyle w:val="CitaCar"/>
            </w:rPr>
            <w:fldChar w:fldCharType="end"/>
          </w:r>
        </w:sdtContent>
      </w:sdt>
    </w:p>
    <w:p w14:paraId="2FE4102B" w14:textId="1DDAFF62"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2D1398" w:rsidRPr="002D1398">
            <w:rPr>
              <w:noProof/>
              <w:color w:val="404040" w:themeColor="text1" w:themeTint="BF"/>
            </w:rPr>
            <w:t>(viewnext, s.f.)</w:t>
          </w:r>
          <w:r w:rsidRPr="006F6576">
            <w:rPr>
              <w:rStyle w:val="CitaCar"/>
            </w:rP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Toc118307582"/>
      <w:bookmarkStart w:id="18" w:name="_Toc120229150"/>
      <w:bookmarkStart w:id="19" w:name="_Toc121745396"/>
      <w:r w:rsidRPr="00422E91">
        <w:t>C</w:t>
      </w:r>
      <w:r w:rsidR="00C6190F" w:rsidRPr="00422E91">
        <w:t>iclo de vida</w:t>
      </w:r>
      <w:r w:rsidR="007D0A78" w:rsidRPr="00422E91">
        <w:t xml:space="preserve"> del proyecto</w:t>
      </w:r>
      <w:bookmarkEnd w:id="17"/>
      <w:r w:rsidRPr="00422E91">
        <w:t>. Fases</w:t>
      </w:r>
      <w:bookmarkEnd w:id="18"/>
      <w:bookmarkEnd w:id="19"/>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0" w:name="_Toc121742805"/>
      <w:bookmarkStart w:id="21" w:name="_Toc121745397"/>
      <w:bookmarkStart w:id="22" w:name="_Toc120229151"/>
      <w:bookmarkStart w:id="23" w:name="_Toc120231933"/>
      <w:bookmarkStart w:id="24" w:name="_Toc121742268"/>
      <w:bookmarkEnd w:id="20"/>
      <w:bookmarkEnd w:id="21"/>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5" w:name="_Toc121742806"/>
      <w:bookmarkStart w:id="26" w:name="_Toc121745398"/>
      <w:bookmarkEnd w:id="25"/>
      <w:bookmarkEnd w:id="26"/>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7" w:name="_Toc121742807"/>
      <w:bookmarkStart w:id="28" w:name="_Toc121745399"/>
      <w:bookmarkEnd w:id="27"/>
      <w:bookmarkEnd w:id="28"/>
    </w:p>
    <w:p w14:paraId="29BA285C" w14:textId="40E31E7C" w:rsidR="006153D5" w:rsidRPr="00422E91" w:rsidRDefault="006153D5" w:rsidP="0001696A">
      <w:pPr>
        <w:pStyle w:val="Ttulo3"/>
      </w:pPr>
      <w:bookmarkStart w:id="29" w:name="_Toc121742808"/>
      <w:bookmarkStart w:id="30" w:name="_Toc121745400"/>
      <w:r w:rsidRPr="00422E91">
        <w:t>Iniciación</w:t>
      </w:r>
      <w:bookmarkEnd w:id="22"/>
      <w:bookmarkEnd w:id="23"/>
      <w:bookmarkEnd w:id="24"/>
      <w:bookmarkEnd w:id="29"/>
      <w:bookmarkEnd w:id="30"/>
    </w:p>
    <w:p w14:paraId="0754C95B" w14:textId="64CFE438"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w:t>
      </w:r>
      <w:proofErr w:type="spellStart"/>
      <w:r w:rsidRPr="005F5D83">
        <w:t>ITVs</w:t>
      </w:r>
      <w:proofErr w:type="spellEnd"/>
      <w:r w:rsidRPr="005F5D83">
        <w:t xml:space="preserve">, material y servicios. Se ha realizado un </w:t>
      </w:r>
      <w:r w:rsidRPr="00AE097D">
        <w:rPr>
          <w:b/>
          <w:bCs/>
        </w:rPr>
        <w:t>estudio de mercado</w:t>
      </w:r>
      <w:r w:rsidRPr="005F5D83">
        <w:t xml:space="preserve"> y se ha determinado que la aplicación es viable, ya que no hay aplicaciones similares en el mercado.</w:t>
      </w:r>
    </w:p>
    <w:p w14:paraId="53938DDC" w14:textId="6C1BCBF7" w:rsidR="00594368" w:rsidRPr="00422E91" w:rsidRDefault="00594368" w:rsidP="0001696A">
      <w:pPr>
        <w:pStyle w:val="Ttulo3"/>
      </w:pPr>
      <w:bookmarkStart w:id="31" w:name="_Toc120229152"/>
      <w:bookmarkStart w:id="32" w:name="_Toc120231934"/>
      <w:bookmarkStart w:id="33" w:name="_Toc121742269"/>
      <w:bookmarkStart w:id="34" w:name="_Toc121742809"/>
      <w:bookmarkStart w:id="35" w:name="_Toc121745401"/>
      <w:r w:rsidRPr="00422E91">
        <w:t>Plan</w:t>
      </w:r>
      <w:bookmarkEnd w:id="31"/>
      <w:bookmarkEnd w:id="32"/>
      <w:bookmarkEnd w:id="33"/>
      <w:bookmarkEnd w:id="34"/>
      <w:bookmarkEnd w:id="35"/>
      <w:r w:rsidR="005F5D83">
        <w:t>eamiento</w:t>
      </w:r>
    </w:p>
    <w:p w14:paraId="57DD4681" w14:textId="721B5685" w:rsidR="00AE097D" w:rsidRDefault="00AE097D" w:rsidP="00357A4E">
      <w:r w:rsidRPr="00AE097D">
        <w:t>Se definen las</w:t>
      </w:r>
      <w:r w:rsidRPr="00AE097D">
        <w:rPr>
          <w:b/>
          <w:bCs/>
        </w:rPr>
        <w:t xml:space="preserve"> tecnologías</w:t>
      </w:r>
      <w:r w:rsidRPr="00AE097D">
        <w:t xml:space="preserve"> a utilizar en el </w:t>
      </w:r>
      <w:r>
        <w:t xml:space="preserve"> </w:t>
      </w:r>
      <w:hyperlink w:anchor="_Tecnologías_y_herramientas" w:history="1">
        <w:r w:rsidRPr="00250458">
          <w:rPr>
            <w:rStyle w:val="Hipervnculo"/>
          </w:rPr>
          <w:t>aparta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cost</w:t>
      </w:r>
      <w:r w:rsidRPr="00AE097D">
        <w:rPr>
          <w:b/>
          <w:bCs/>
        </w:rPr>
        <w:t>e</w:t>
      </w:r>
      <w:r w:rsidRPr="00AE097D">
        <w:rPr>
          <w:b/>
          <w:bCs/>
        </w:rPr>
        <w:t xml:space="preserve">s </w:t>
      </w:r>
      <w:r w:rsidRPr="00AE097D">
        <w:t xml:space="preserve">basados en el tiempo utilizado para el proyecto, con un presupuesto de 2000 euros, asumiendo que un programador junior cobra en promedio 1500 euros al mes. Se ha aplicado un plan de gestión de tiempo con un calendario y se ha dividido en tareas utilizando un diagrama de Gantt y un tablero Kanban. La información se desarrolla en el </w:t>
      </w:r>
      <w:hyperlink w:anchor="_Estimación_de_recursos" w:history="1">
        <w:r w:rsidRPr="00250458">
          <w:rPr>
            <w:rStyle w:val="Hipervnculo"/>
          </w:rPr>
          <w:t>apartado 4</w:t>
        </w:r>
      </w:hyperlink>
      <w:r>
        <w:rPr>
          <w:rStyle w:val="Hipervnculo"/>
        </w:rPr>
        <w:t>.</w:t>
      </w:r>
    </w:p>
    <w:p w14:paraId="6572E2AA" w14:textId="3E658A2C" w:rsidR="00594368" w:rsidRDefault="00594368" w:rsidP="0001696A">
      <w:pPr>
        <w:pStyle w:val="Ttulo3"/>
      </w:pPr>
      <w:bookmarkStart w:id="36" w:name="_Toc120229153"/>
      <w:bookmarkStart w:id="37" w:name="_Toc120231935"/>
      <w:bookmarkStart w:id="38" w:name="_Toc121742270"/>
      <w:bookmarkStart w:id="39" w:name="_Toc121742810"/>
      <w:bookmarkStart w:id="40" w:name="_Toc121745402"/>
      <w:r>
        <w:t>Ejecución</w:t>
      </w:r>
      <w:bookmarkEnd w:id="36"/>
      <w:bookmarkEnd w:id="37"/>
      <w:bookmarkEnd w:id="38"/>
      <w:bookmarkEnd w:id="39"/>
      <w:bookmarkEnd w:id="40"/>
    </w:p>
    <w:p w14:paraId="5D62E733" w14:textId="3EDFDADC" w:rsidR="00AE7C92" w:rsidRPr="005B0CA6" w:rsidRDefault="00AE097D" w:rsidP="005B0CA6">
      <w:bookmarkStart w:id="41" w:name="_Toc118307583"/>
      <w:r w:rsidRPr="00AE097D">
        <w:t xml:space="preserve">Se han completado las tareas a medida que se van terminando y se han comprobado antes de marcarlas como Finalizadas. Para las funcionalidades de la aplicación, se utiliza el método de cascada con retroalimentación mencionado </w:t>
      </w:r>
      <w:bookmarkEnd w:id="41"/>
      <w:r w:rsidRPr="00AE097D">
        <w:t>anteriormente:</w:t>
      </w:r>
    </w:p>
    <w:p w14:paraId="2E9E84A3" w14:textId="3D15BF5B"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rsidR="00AE097D" w:rsidRPr="00AE097D">
        <w:t xml:space="preserve">En esta fase se definieron los objetivos del software a partir de la idea principal, se desglosaron en tareas más pequeñas y se definieron los requisitos funcionales y no funcionales. Se desarrolla en </w:t>
      </w:r>
      <w:r w:rsidR="00BE42AB">
        <w:t xml:space="preserve">el </w:t>
      </w:r>
      <w:hyperlink w:anchor="_Análisis_del_proyecto" w:history="1">
        <w:r w:rsidR="00BE42AB" w:rsidRPr="00BE42AB">
          <w:rPr>
            <w:rStyle w:val="Hipervnculo"/>
          </w:rPr>
          <w:t>apartado 5</w:t>
        </w:r>
      </w:hyperlink>
      <w:r w:rsidR="00BE42AB">
        <w:t>.</w:t>
      </w:r>
      <w:r w:rsidR="001B7060">
        <w:t xml:space="preserve"> </w:t>
      </w:r>
    </w:p>
    <w:p w14:paraId="1AA660F2" w14:textId="10BEF697"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00AE097D" w:rsidRPr="00AE097D">
        <w:t xml:space="preserve">e decidió cómo implementar el software y se diseñaron las estructuras de datos, la estructura de los componentes, la interfaz gráfica y los componentes en detalle. Se desarrolla en el </w:t>
      </w:r>
      <w:hyperlink w:anchor="_Diseño_del_proyecto" w:history="1">
        <w:r w:rsidR="00BE42AB" w:rsidRPr="00BE42AB">
          <w:rPr>
            <w:rStyle w:val="Hipervnculo"/>
          </w:rPr>
          <w:t>apartado 6</w:t>
        </w:r>
      </w:hyperlink>
      <w:r w:rsidR="00BE42AB">
        <w:t>.</w:t>
      </w:r>
    </w:p>
    <w:p w14:paraId="41CD5CDE" w14:textId="77777777" w:rsidR="00AE097D" w:rsidRPr="00AE097D" w:rsidRDefault="00A6328B" w:rsidP="00934CE1">
      <w:pPr>
        <w:pStyle w:val="Prrafodelista"/>
        <w:numPr>
          <w:ilvl w:val="0"/>
          <w:numId w:val="5"/>
        </w:numPr>
        <w:rPr>
          <w:b/>
          <w:bCs/>
          <w:sz w:val="24"/>
          <w:szCs w:val="32"/>
        </w:rPr>
      </w:pPr>
      <w:r w:rsidRPr="00AE097D">
        <w:rPr>
          <w:b/>
          <w:bCs/>
          <w:sz w:val="24"/>
          <w:szCs w:val="32"/>
        </w:rPr>
        <w:t>Implementación</w:t>
      </w:r>
      <w:r w:rsidR="00B13374" w:rsidRPr="00AE097D">
        <w:rPr>
          <w:b/>
          <w:bCs/>
          <w:sz w:val="24"/>
          <w:szCs w:val="32"/>
        </w:rPr>
        <w:t>:</w:t>
      </w:r>
      <w:r w:rsidR="00BE42AB">
        <w:t xml:space="preserve"> </w:t>
      </w:r>
      <w:r w:rsidR="00AE097D" w:rsidRPr="00AE097D">
        <w:t xml:space="preserve">Se desarrolló el código fuente de la interfaz con XML y de la lógica con </w:t>
      </w:r>
      <w:proofErr w:type="spellStart"/>
      <w:r w:rsidR="00AE097D" w:rsidRPr="00AE097D">
        <w:t>Kotlin</w:t>
      </w:r>
      <w:proofErr w:type="spellEnd"/>
      <w:r w:rsidR="00AE097D" w:rsidRPr="00AE097D">
        <w:t>, siguiendo convenciones y normas para escribir un código claro y legible. Se documentó el código mientras se escribía para su posterior mantenimiento.</w:t>
      </w:r>
    </w:p>
    <w:p w14:paraId="4B702F5A" w14:textId="77777777" w:rsidR="00AE097D" w:rsidRDefault="00AE7C92" w:rsidP="00294A29">
      <w:pPr>
        <w:pStyle w:val="Prrafodelista"/>
        <w:numPr>
          <w:ilvl w:val="0"/>
          <w:numId w:val="5"/>
        </w:numPr>
      </w:pPr>
      <w:r w:rsidRPr="00AE097D">
        <w:rPr>
          <w:b/>
          <w:bCs/>
          <w:sz w:val="24"/>
          <w:szCs w:val="32"/>
        </w:rPr>
        <w:t>Pruebas</w:t>
      </w:r>
      <w:r w:rsidR="00B13374" w:rsidRPr="00AE097D">
        <w:rPr>
          <w:b/>
          <w:bCs/>
          <w:sz w:val="24"/>
          <w:szCs w:val="32"/>
        </w:rPr>
        <w:t xml:space="preserve">: </w:t>
      </w:r>
      <w:r w:rsidR="00AE097D" w:rsidRPr="00AE097D">
        <w:t>Se detectaron errores en la codificación mediante las pruebas y se corrigieron. Se considera que una prueba es un éxito si encuentra algún error.</w:t>
      </w:r>
    </w:p>
    <w:p w14:paraId="5253636F" w14:textId="13A02B9C" w:rsidR="00BE42AB" w:rsidRDefault="00AE7C92" w:rsidP="00294A29">
      <w:pPr>
        <w:pStyle w:val="Prrafodelista"/>
        <w:numPr>
          <w:ilvl w:val="0"/>
          <w:numId w:val="5"/>
        </w:numPr>
      </w:pPr>
      <w:r w:rsidRPr="00AE097D">
        <w:rPr>
          <w:b/>
          <w:bCs/>
          <w:sz w:val="24"/>
          <w:szCs w:val="32"/>
        </w:rPr>
        <w:t>Mantenimiento</w:t>
      </w:r>
      <w:r w:rsidR="00B13374" w:rsidRPr="00AE097D">
        <w:rPr>
          <w:b/>
          <w:bCs/>
          <w:sz w:val="24"/>
          <w:szCs w:val="32"/>
        </w:rPr>
        <w:t xml:space="preserve">: </w:t>
      </w:r>
      <w:r w:rsidR="00E06D02" w:rsidRPr="00AE097D">
        <w:rPr>
          <w:sz w:val="24"/>
          <w:szCs w:val="32"/>
          <w:u w:val="single"/>
        </w:rPr>
        <w:t>Está fase no existe al ser un proyecto académico</w:t>
      </w:r>
      <w:r w:rsidR="00E06D02" w:rsidRPr="00AE097D">
        <w:rPr>
          <w:b/>
          <w:bCs/>
          <w:sz w:val="24"/>
          <w:szCs w:val="32"/>
        </w:rPr>
        <w:t xml:space="preserve">. </w:t>
      </w:r>
      <w:r w:rsidR="00BE42AB">
        <w:t>Podemos considerar mantenimiento el perfeccionamiento de la aplicación del proyecto, la corrección de errores de programación..</w:t>
      </w:r>
    </w:p>
    <w:p w14:paraId="72192088" w14:textId="07653FF6" w:rsidR="00AF02C2" w:rsidRPr="00E06D02" w:rsidRDefault="00613542" w:rsidP="0001696A">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565C1DDE" w14:textId="1212589E" w:rsidR="00B31CE5" w:rsidRDefault="00594368" w:rsidP="0001696A">
      <w:pPr>
        <w:pStyle w:val="Ttulo3"/>
      </w:pPr>
      <w:bookmarkStart w:id="47" w:name="_Toc120229155"/>
      <w:bookmarkStart w:id="48" w:name="_Toc120231937"/>
      <w:bookmarkStart w:id="49" w:name="_Toc121742272"/>
      <w:bookmarkStart w:id="50" w:name="_Toc121742812"/>
      <w:bookmarkStart w:id="51" w:name="_Toc121745404"/>
      <w:r>
        <w:t>Cierre</w:t>
      </w:r>
      <w:bookmarkEnd w:id="47"/>
      <w:bookmarkEnd w:id="48"/>
      <w:bookmarkEnd w:id="49"/>
      <w:bookmarkEnd w:id="50"/>
      <w:bookmarkEnd w:id="51"/>
    </w:p>
    <w:p w14:paraId="7CA5CE46" w14:textId="134514C4" w:rsidR="00AE097D" w:rsidRDefault="00AE097D" w:rsidP="006A4D6A">
      <w:r w:rsidRPr="00AE097D">
        <w:t>Se ha hecho un juicio de la eficiencia y la calidad de la aplicación, y se ha concluido que se ha cumplido con los objetivos previstos</w:t>
      </w:r>
      <w:r>
        <w:t xml:space="preserve">, </w:t>
      </w:r>
      <w:r>
        <w:t xml:space="preserve">se ha usado esta información para desarrollar el </w:t>
      </w:r>
      <w:hyperlink w:anchor="_Conclusiones" w:history="1">
        <w:r w:rsidRPr="00594368">
          <w:rPr>
            <w:rStyle w:val="Hipervnculo"/>
          </w:rPr>
          <w:t>apartado 8</w:t>
        </w:r>
      </w:hyperlink>
      <w:r>
        <w:t>.</w:t>
      </w:r>
      <w:r w:rsidRPr="00AE097D">
        <w:t>. Se han realizado las correcciones necesarias antes de la entrega del proyecto. Se ha comprobado que la aplicación es usable y funciona correctamente. La documentación ha sido completada y se ha explicado de manera clara cómo funciona la aplicación y cómo se puede usar. La memoria del proyecto se ha elaborado con la información recopilada durante el desarrollo del proyecto.</w:t>
      </w:r>
    </w:p>
    <w:p w14:paraId="43927BB3" w14:textId="77777777" w:rsidR="006A4D6A" w:rsidRDefault="006A4D6A" w:rsidP="00E30E02">
      <w:pPr>
        <w:pStyle w:val="Ttulo1"/>
        <w:numPr>
          <w:ilvl w:val="0"/>
          <w:numId w:val="1"/>
        </w:numPr>
      </w:pPr>
      <w:bookmarkStart w:id="52" w:name="_Toc120229156"/>
      <w:bookmarkStart w:id="53" w:name="_Toc121745405"/>
      <w:bookmarkStart w:id="54" w:name="_Toc118307586"/>
      <w:r w:rsidRPr="006A4D6A">
        <w:t>Tecnologías y herramientas utilizadas en el proyecto</w:t>
      </w:r>
      <w:bookmarkEnd w:id="52"/>
      <w:bookmarkEnd w:id="53"/>
      <w:r w:rsidRPr="006A4D6A">
        <w:t xml:space="preserve"> </w:t>
      </w:r>
    </w:p>
    <w:p w14:paraId="5C877EFD" w14:textId="73634D1E" w:rsidR="005B67AF" w:rsidRPr="00763AEA" w:rsidRDefault="001D7497" w:rsidP="006F6576">
      <w:pPr>
        <w:pStyle w:val="Ttulo2"/>
      </w:pPr>
      <w:bookmarkStart w:id="55" w:name="_Toc120229157"/>
      <w:bookmarkStart w:id="56" w:name="_Toc120231939"/>
      <w:bookmarkStart w:id="57" w:name="_Toc121742274"/>
      <w:bookmarkStart w:id="58" w:name="_Toc121742814"/>
      <w:bookmarkStart w:id="59" w:name="_Toc121745406"/>
      <w:r w:rsidRPr="00763AEA">
        <w:t xml:space="preserve">Software de diseño vectorial - </w:t>
      </w:r>
      <w:r w:rsidR="005B67AF" w:rsidRPr="00763AEA">
        <w:t>Microsoft Visio</w:t>
      </w:r>
      <w:bookmarkEnd w:id="54"/>
      <w:bookmarkEnd w:id="55"/>
      <w:bookmarkEnd w:id="56"/>
      <w:bookmarkEnd w:id="57"/>
      <w:bookmarkEnd w:id="58"/>
      <w:bookmarkEnd w:id="59"/>
    </w:p>
    <w:p w14:paraId="3648FF19" w14:textId="54FD9D5E" w:rsidR="005B67AF" w:rsidRPr="005B67AF" w:rsidRDefault="005B67AF" w:rsidP="005B67AF">
      <w:r>
        <w:t>Microsoft Visio es una herramienta de creación de diagramas y gráficos vectoriales</w:t>
      </w:r>
      <w:r w:rsidR="00C3245C">
        <w:rPr>
          <w:rStyle w:val="Refdenotaalpie"/>
        </w:rPr>
        <w:footnoteReference w:id="4"/>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2D1398">
            <w:rPr>
              <w:noProof/>
              <w:lang w:val="es-ES"/>
            </w:rPr>
            <w:t xml:space="preserve"> </w:t>
          </w:r>
          <w:r w:rsidR="002D1398" w:rsidRPr="002D1398">
            <w:rPr>
              <w:noProof/>
              <w:lang w:val="es-ES"/>
            </w:rPr>
            <w:t>(Lucidchart)</w:t>
          </w:r>
          <w:r w:rsidR="007B48C6">
            <w:fldChar w:fldCharType="end"/>
          </w:r>
        </w:sdtContent>
      </w:sdt>
    </w:p>
    <w:p w14:paraId="45949DA5" w14:textId="22E287BF" w:rsidR="00B31CE5" w:rsidRPr="00763AEA" w:rsidRDefault="00B31CE5" w:rsidP="006F6576">
      <w:pPr>
        <w:pStyle w:val="Ttulo2"/>
      </w:pPr>
      <w:bookmarkStart w:id="60" w:name="_Toc118307587"/>
      <w:bookmarkStart w:id="61" w:name="_Toc120229158"/>
      <w:bookmarkStart w:id="62" w:name="_Toc120231940"/>
      <w:bookmarkStart w:id="63" w:name="_Toc121742275"/>
      <w:bookmarkStart w:id="64" w:name="_Toc121742815"/>
      <w:bookmarkStart w:id="65" w:name="_Toc121745407"/>
      <w:r w:rsidRPr="00763AEA">
        <w:t xml:space="preserve">Entorno de desarrollo integrado </w:t>
      </w:r>
      <w:r w:rsidR="001D7497" w:rsidRPr="00763AEA">
        <w:t>–</w:t>
      </w:r>
      <w:r w:rsidRPr="00763AEA">
        <w:t xml:space="preserve"> IDE</w:t>
      </w:r>
      <w:bookmarkEnd w:id="60"/>
      <w:r w:rsidR="001D7497" w:rsidRPr="00763AEA">
        <w:t xml:space="preserve"> - Android Studio</w:t>
      </w:r>
      <w:bookmarkEnd w:id="61"/>
      <w:bookmarkEnd w:id="62"/>
      <w:bookmarkEnd w:id="63"/>
      <w:bookmarkEnd w:id="64"/>
      <w:bookmarkEnd w:id="65"/>
    </w:p>
    <w:p w14:paraId="76ECE43D" w14:textId="6E212F6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2D1398">
            <w:rPr>
              <w:noProof/>
              <w:lang w:val="es-ES"/>
            </w:rPr>
            <w:t xml:space="preserve"> </w:t>
          </w:r>
          <w:r w:rsidR="002D1398" w:rsidRPr="002D1398">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rsidRPr="002D1398">
        <w:rPr>
          <w:b/>
          <w:bCs/>
        </w:rPr>
        <w:t>Firebase</w:t>
      </w:r>
      <w:proofErr w:type="spellEnd"/>
      <w:r w:rsidR="005063AD" w:rsidRPr="002D1398">
        <w:rPr>
          <w:b/>
          <w:bCs/>
        </w:rPr>
        <w:t xml:space="preserve"> Cloud</w:t>
      </w:r>
      <w:r w:rsidR="005063AD">
        <w:t xml:space="preserve"> integradas. Se ha utilizado para pasar los bocetos a mano a </w:t>
      </w:r>
      <w:proofErr w:type="spellStart"/>
      <w:r w:rsidR="005063AD">
        <w:t>layou</w:t>
      </w:r>
      <w:r w:rsidR="002D1398">
        <w:t>t</w:t>
      </w:r>
      <w:r w:rsidR="005063AD">
        <w:t>s</w:t>
      </w:r>
      <w:proofErr w:type="spellEnd"/>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p>
    <w:p w14:paraId="11CCBA00" w14:textId="79B882A7" w:rsidR="000E0DC4" w:rsidRPr="00763AEA" w:rsidRDefault="000E0DC4" w:rsidP="006F6576">
      <w:pPr>
        <w:pStyle w:val="Ttulo2"/>
      </w:pPr>
      <w:bookmarkStart w:id="66" w:name="_Toc118307588"/>
      <w:bookmarkStart w:id="67" w:name="_Toc120229159"/>
      <w:bookmarkStart w:id="68" w:name="_Toc120231941"/>
      <w:bookmarkStart w:id="69" w:name="_Toc121742276"/>
      <w:bookmarkStart w:id="70" w:name="_Toc121742816"/>
      <w:bookmarkStart w:id="71" w:name="_Toc121745408"/>
      <w:r w:rsidRPr="00763AEA">
        <w:t>Lenguaje de programación</w:t>
      </w:r>
      <w:bookmarkEnd w:id="66"/>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7"/>
      <w:bookmarkEnd w:id="68"/>
      <w:bookmarkEnd w:id="69"/>
      <w:bookmarkEnd w:id="70"/>
      <w:bookmarkEnd w:id="71"/>
    </w:p>
    <w:p w14:paraId="0E7056B1" w14:textId="1E509986"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6"/>
      </w:r>
      <w:r>
        <w:t xml:space="preserve">, ya que </w:t>
      </w:r>
      <w:r w:rsidR="00DB3652">
        <w:t xml:space="preserve">está totalmente integrado con el IDE Android Studio, y posee una serie de ventajas respecto a JAVA. </w:t>
      </w:r>
      <w:r w:rsidR="00D20C86" w:rsidRPr="00D20C86">
        <w:t>Para las interfaces de usuario, se utiliza XML en Android Studio, que cuenta con un editor visual intuitivo</w:t>
      </w:r>
      <w:r w:rsidR="00DB3652">
        <w:t>.</w:t>
      </w:r>
    </w:p>
    <w:p w14:paraId="430E1BAB" w14:textId="36C50839" w:rsidR="000E515D" w:rsidRDefault="00683350" w:rsidP="006F6576">
      <w:pPr>
        <w:pStyle w:val="Ttulo2"/>
      </w:pPr>
      <w:bookmarkStart w:id="72" w:name="_Toc118307590"/>
      <w:bookmarkStart w:id="73" w:name="_Toc120229160"/>
      <w:bookmarkStart w:id="74" w:name="_Toc120231942"/>
      <w:bookmarkStart w:id="75" w:name="_Toc121742277"/>
      <w:bookmarkStart w:id="76" w:name="_Toc121742817"/>
      <w:bookmarkStart w:id="77" w:name="_Toc121745409"/>
      <w:r>
        <w:t xml:space="preserve">Herramientas </w:t>
      </w:r>
      <w:bookmarkEnd w:id="72"/>
      <w:proofErr w:type="spellStart"/>
      <w:r w:rsidR="00BE42AB">
        <w:t>Firebase</w:t>
      </w:r>
      <w:proofErr w:type="spellEnd"/>
      <w:r w:rsidR="00BE42AB">
        <w:t xml:space="preserve"> </w:t>
      </w:r>
      <w:r w:rsidR="00BE42AB" w:rsidRPr="000E515D">
        <w:t>para</w:t>
      </w:r>
      <w:r>
        <w:t xml:space="preserve"> desarrolladores</w:t>
      </w:r>
      <w:bookmarkEnd w:id="73"/>
      <w:bookmarkEnd w:id="74"/>
      <w:bookmarkEnd w:id="75"/>
      <w:bookmarkEnd w:id="76"/>
      <w:bookmarkEnd w:id="77"/>
    </w:p>
    <w:p w14:paraId="18FA4B0A" w14:textId="3B86D781" w:rsidR="006F6576" w:rsidRDefault="00D20C86" w:rsidP="00591514">
      <w:r w:rsidRPr="00D20C86">
        <w:t xml:space="preserve">Se decidió utilizar las herramientas de Google </w:t>
      </w:r>
      <w:proofErr w:type="spellStart"/>
      <w:r w:rsidRPr="00D20C86">
        <w:t>Firebase</w:t>
      </w:r>
      <w:proofErr w:type="spellEnd"/>
      <w:r w:rsidRPr="00D20C86">
        <w:t xml:space="preserve"> para el desarrollo del proyecto. Se </w:t>
      </w:r>
      <w:r w:rsidR="002D1398">
        <w:t xml:space="preserve">ha usado </w:t>
      </w:r>
      <w:proofErr w:type="spellStart"/>
      <w:r w:rsidR="00250458" w:rsidRPr="00591514">
        <w:rPr>
          <w:b/>
          <w:bCs/>
        </w:rPr>
        <w:t>Firebase</w:t>
      </w:r>
      <w:proofErr w:type="spellEnd"/>
      <w:r w:rsidR="00250458" w:rsidRPr="00591514">
        <w:rPr>
          <w:b/>
          <w:bCs/>
        </w:rPr>
        <w:t xml:space="preserve"> </w:t>
      </w:r>
      <w:proofErr w:type="spellStart"/>
      <w:r w:rsidR="00250458" w:rsidRPr="00591514">
        <w:rPr>
          <w:b/>
          <w:bCs/>
        </w:rPr>
        <w:t>Auth</w:t>
      </w:r>
      <w:proofErr w:type="spellEnd"/>
      <w:r w:rsidR="002D1398" w:rsidRPr="002D1398">
        <w:t xml:space="preserve"> para la</w:t>
      </w:r>
      <w:r w:rsidR="002D1398">
        <w:rPr>
          <w:b/>
          <w:bCs/>
          <w:u w:val="single"/>
        </w:rPr>
        <w:t xml:space="preserve"> </w:t>
      </w:r>
      <w:r w:rsidR="00250458">
        <w:t xml:space="preserve">autenticación de usuarios para el </w:t>
      </w:r>
      <w:proofErr w:type="spellStart"/>
      <w:r w:rsidR="00250458">
        <w:t>backend</w:t>
      </w:r>
      <w:proofErr w:type="spellEnd"/>
      <w:r w:rsidR="00250458">
        <w:t xml:space="preserve">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2D1398">
            <w:rPr>
              <w:noProof/>
              <w:lang w:val="es-ES"/>
            </w:rPr>
            <w:t xml:space="preserve"> </w:t>
          </w:r>
          <w:r w:rsidR="002D1398" w:rsidRPr="002D1398">
            <w:rPr>
              <w:noProof/>
              <w:lang w:val="es-ES"/>
            </w:rPr>
            <w:t>(Google)</w:t>
          </w:r>
          <w:r w:rsidR="00250458">
            <w:fldChar w:fldCharType="end"/>
          </w:r>
        </w:sdtContent>
      </w:sdt>
      <w:r w:rsidR="00BE42AB">
        <w:t xml:space="preserve">. </w:t>
      </w:r>
      <w:proofErr w:type="spellStart"/>
      <w:r w:rsidR="00BE42AB" w:rsidRPr="00591514">
        <w:rPr>
          <w:b/>
          <w:bCs/>
        </w:rPr>
        <w:t>Firebase</w:t>
      </w:r>
      <w:proofErr w:type="spellEnd"/>
      <w:r w:rsidR="00BE42AB" w:rsidRPr="00591514">
        <w:rPr>
          <w:b/>
          <w:bCs/>
        </w:rPr>
        <w:t xml:space="preserve"> </w:t>
      </w:r>
      <w:proofErr w:type="spellStart"/>
      <w:r w:rsidR="00BE42AB" w:rsidRPr="00591514">
        <w:rPr>
          <w:b/>
          <w:bCs/>
        </w:rPr>
        <w:t>Firestore</w:t>
      </w:r>
      <w:proofErr w:type="spellEnd"/>
      <w:r w:rsidR="00C3245C" w:rsidRPr="00591514">
        <w:rPr>
          <w:b/>
          <w:bCs/>
        </w:rPr>
        <w:t xml:space="preserve"> </w:t>
      </w:r>
      <w:r w:rsidR="00BE42AB" w:rsidRPr="00591514">
        <w:rPr>
          <w:b/>
          <w:bCs/>
        </w:rPr>
        <w:t>Cloud</w:t>
      </w:r>
      <w:r w:rsidR="00591514">
        <w:t xml:space="preserve"> como sistema de base de datos, </w:t>
      </w:r>
      <w:proofErr w:type="spellStart"/>
      <w:r w:rsidR="00BE42AB">
        <w:t>NoSql</w:t>
      </w:r>
      <w:proofErr w:type="spellEnd"/>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2D1398">
            <w:rPr>
              <w:noProof/>
              <w:lang w:val="es-ES"/>
            </w:rPr>
            <w:t xml:space="preserve"> </w:t>
          </w:r>
          <w:r w:rsidR="002D1398" w:rsidRPr="002D1398">
            <w:rPr>
              <w:noProof/>
              <w:lang w:val="es-ES"/>
            </w:rPr>
            <w:t>(Google)</w:t>
          </w:r>
          <w:r w:rsidR="00C3245C">
            <w:fldChar w:fldCharType="end"/>
          </w:r>
        </w:sdtContent>
      </w:sdt>
    </w:p>
    <w:p w14:paraId="19E398FD" w14:textId="67C6BA43" w:rsidR="006F6576" w:rsidRDefault="00591514" w:rsidP="006F6576">
      <w:pPr>
        <w:pStyle w:val="Ttulo2"/>
      </w:pPr>
      <w:r>
        <w:t>Microsoft Office</w:t>
      </w:r>
    </w:p>
    <w:p w14:paraId="764C760D" w14:textId="73FC1607" w:rsidR="00591514" w:rsidRDefault="00591514" w:rsidP="002D1398">
      <w:r>
        <w:t>E</w:t>
      </w:r>
      <w:r w:rsidRPr="00591514">
        <w:t>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w:t>
      </w:r>
    </w:p>
    <w:p w14:paraId="07EC2FF1" w14:textId="475C2113" w:rsidR="00D20C86" w:rsidRDefault="00D20C86" w:rsidP="00D20C86">
      <w:pPr>
        <w:pStyle w:val="Ttulo2"/>
      </w:pPr>
      <w:r>
        <w:t xml:space="preserve">Control de versiones con Git y repositorio en </w:t>
      </w:r>
      <w:proofErr w:type="spellStart"/>
      <w:r>
        <w:t>Github</w:t>
      </w:r>
      <w:proofErr w:type="spellEnd"/>
    </w:p>
    <w:p w14:paraId="0C7DF3FB" w14:textId="72EED532" w:rsidR="00D20C86" w:rsidRDefault="00D20C86" w:rsidP="002D1398">
      <w:r>
        <w:t xml:space="preserve">Se ha utilizado Git para controlar las versiones del código y se ha almacenado en un repositorio en </w:t>
      </w:r>
      <w:proofErr w:type="spellStart"/>
      <w:r>
        <w:t>Github</w:t>
      </w:r>
      <w:proofErr w:type="spellEnd"/>
      <w:r>
        <w:t xml:space="preserve">. Esto permite a los desarrolladores trabajar en equipo en el proyecto y tener un historial detallado de los cambios realizados. Además, permite la colaboración con otros desarrolladores y facilita la resolución de conflictos entre versiones. </w:t>
      </w:r>
      <w:proofErr w:type="spellStart"/>
      <w:r>
        <w:t>Github</w:t>
      </w:r>
      <w:proofErr w:type="spellEnd"/>
      <w:r>
        <w:t xml:space="preserve"> es una plataforma de repositorios de Git que ofrece características adicionales como la posibilidad de hacer seguimiento a problemas y la integración con herramientas externas.</w:t>
      </w:r>
    </w:p>
    <w:p w14:paraId="4F75D16E" w14:textId="77777777" w:rsidR="002D1398" w:rsidRPr="000E515D" w:rsidRDefault="002D1398" w:rsidP="002D1398"/>
    <w:p w14:paraId="49339855" w14:textId="4D782936" w:rsidR="009257C8" w:rsidRDefault="00406C7D" w:rsidP="00E30E02">
      <w:pPr>
        <w:pStyle w:val="Ttulo1"/>
        <w:numPr>
          <w:ilvl w:val="0"/>
          <w:numId w:val="1"/>
        </w:numPr>
      </w:pPr>
      <w:bookmarkStart w:id="78" w:name="_Estimación_de_recursos"/>
      <w:bookmarkStart w:id="79" w:name="_Toc120229161"/>
      <w:bookmarkStart w:id="80" w:name="_Toc121745411"/>
      <w:bookmarkEnd w:id="78"/>
      <w:r w:rsidRPr="00406C7D">
        <w:t>Estimación de recursos y planificación</w:t>
      </w:r>
      <w:bookmarkEnd w:id="79"/>
      <w:bookmarkEnd w:id="80"/>
    </w:p>
    <w:p w14:paraId="1332B4DE" w14:textId="461AB87D" w:rsidR="00372BBB" w:rsidRDefault="00372BBB" w:rsidP="006F6576">
      <w:pPr>
        <w:pStyle w:val="Ttulo2"/>
      </w:pPr>
      <w:bookmarkStart w:id="81" w:name="_Toc120229162"/>
      <w:bookmarkStart w:id="82" w:name="_Toc120231944"/>
      <w:bookmarkStart w:id="83" w:name="_Toc121742279"/>
      <w:bookmarkStart w:id="84" w:name="_Toc121742819"/>
      <w:bookmarkStart w:id="85" w:name="_Toc121745412"/>
      <w:r>
        <w:t>Diagrama de Gantt esperado</w:t>
      </w:r>
      <w:bookmarkEnd w:id="81"/>
      <w:bookmarkEnd w:id="82"/>
      <w:bookmarkEnd w:id="83"/>
      <w:bookmarkEnd w:id="84"/>
      <w:bookmarkEnd w:id="85"/>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5C97290C"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2D1398">
            <w:rPr>
              <w:noProof/>
              <w:lang w:val="es-ES"/>
            </w:rPr>
            <w:t xml:space="preserve"> </w:t>
          </w:r>
          <w:r w:rsidR="002D1398" w:rsidRPr="002D1398">
            <w:rPr>
              <w:noProof/>
              <w:lang w:val="es-ES"/>
            </w:rPr>
            <w:t>(Vertex42)</w:t>
          </w:r>
          <w:r>
            <w:fldChar w:fldCharType="end"/>
          </w:r>
        </w:sdtContent>
      </w:sdt>
      <w:r>
        <w:t>.</w:t>
      </w:r>
    </w:p>
    <w:p w14:paraId="43DF9582" w14:textId="610B4DE6" w:rsidR="0095771B" w:rsidRPr="0095771B" w:rsidRDefault="0095771B" w:rsidP="00406C7D">
      <w:bookmarkStart w:id="86"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86"/>
    </w:p>
    <w:p w14:paraId="17B4482D" w14:textId="1480A708" w:rsidR="00046B0B" w:rsidRDefault="00BB27AC" w:rsidP="00A56FA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2</w:t>
      </w:r>
      <w:r w:rsidR="007F16A0">
        <w:rPr>
          <w:noProof/>
        </w:rPr>
        <w:fldChar w:fldCharType="end"/>
      </w:r>
      <w:r>
        <w:t xml:space="preserve">: </w:t>
      </w:r>
      <w:r w:rsidRPr="00AC2BFB">
        <w:t xml:space="preserve">Diagrama de Gantt </w:t>
      </w:r>
      <w:r w:rsidR="0095771B">
        <w:t>simplificado</w:t>
      </w:r>
    </w:p>
    <w:p w14:paraId="6628FEC8" w14:textId="1E51BE8E" w:rsidR="004271FE" w:rsidRDefault="00591514" w:rsidP="00B34C03">
      <w:r w:rsidRPr="00591514">
        <w:t>Se</w:t>
      </w:r>
      <w:r w:rsidR="00B34C03" w:rsidRPr="00B34C03">
        <w:t xml:space="preserve"> estima que la iniciación del proyecto será rápida, con unos pocos días para las tareas cortas. La planificación llevará un poco más de tiempo, ya que se requiere elaborar el diagrama de Gantt y otras tareas. La fase de ejecución está subdividida en fases en cascada, con la fase de codificación como la que más tiempo llevará. La fase de pruebas se realizará en dos días y no se realizarán una gran cantidad de pruebas. Finalmente, la documentación se realizará a lo largo de todo el proyecto.</w:t>
      </w:r>
    </w:p>
    <w:p w14:paraId="49293E2F" w14:textId="525A9D4C" w:rsidR="00372BBB" w:rsidRDefault="00372BBB" w:rsidP="006F6576">
      <w:pPr>
        <w:pStyle w:val="Ttulo2"/>
      </w:pPr>
      <w:bookmarkStart w:id="87" w:name="_Toc120229163"/>
      <w:bookmarkStart w:id="88" w:name="_Toc120231945"/>
      <w:bookmarkStart w:id="89" w:name="_Toc121742280"/>
      <w:bookmarkStart w:id="90" w:name="_Toc121742820"/>
      <w:bookmarkStart w:id="91" w:name="_Toc121745413"/>
      <w:r>
        <w:t xml:space="preserve">Diagrama de Gantt – </w:t>
      </w:r>
      <w:r w:rsidR="00B474B9">
        <w:t>Real</w:t>
      </w:r>
      <w:bookmarkEnd w:id="87"/>
      <w:bookmarkEnd w:id="88"/>
      <w:bookmarkEnd w:id="89"/>
      <w:bookmarkEnd w:id="90"/>
      <w:bookmarkEnd w:id="91"/>
    </w:p>
    <w:p w14:paraId="106A0251" w14:textId="3C68EE59" w:rsidR="00B474B9" w:rsidRP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w:t>
      </w:r>
      <w:r w:rsidR="00B34C03" w:rsidRPr="00B34C03">
        <w:rPr>
          <w:szCs w:val="22"/>
        </w:rPr>
        <w:t>En resumen, la estimación inicial del tiempo requerido para cada fase no fue precisa y se requirió un ajuste a medida que se desarrollaba el proyecto. Esto muestra la importancia de realizar una planificación cuidadosa y tener en cuenta las posibles dificultades y desafíos que puedan surgir durante el proceso de ejecución.</w:t>
      </w: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E30E02">
      <w:pPr>
        <w:pStyle w:val="Ttulo1"/>
        <w:numPr>
          <w:ilvl w:val="0"/>
          <w:numId w:val="1"/>
        </w:numPr>
      </w:pPr>
      <w:bookmarkStart w:id="92" w:name="_Análisis_del_proyecto"/>
      <w:bookmarkStart w:id="93" w:name="_Toc120229164"/>
      <w:bookmarkStart w:id="94" w:name="_Toc121745414"/>
      <w:bookmarkEnd w:id="92"/>
      <w:r w:rsidRPr="005D79EF">
        <w:t>Análisis del proyecto</w:t>
      </w:r>
      <w:bookmarkEnd w:id="93"/>
      <w:bookmarkEnd w:id="94"/>
    </w:p>
    <w:p w14:paraId="1779F144" w14:textId="5F752636" w:rsidR="00840BA7" w:rsidRDefault="00840BA7" w:rsidP="006F6576">
      <w:pPr>
        <w:pStyle w:val="Ttulo2"/>
      </w:pPr>
      <w:bookmarkStart w:id="95" w:name="_Toc120229165"/>
      <w:bookmarkStart w:id="96" w:name="_Toc120231947"/>
      <w:bookmarkStart w:id="97" w:name="_Toc121742282"/>
      <w:bookmarkStart w:id="98" w:name="_Toc121742822"/>
      <w:bookmarkStart w:id="99" w:name="_Toc121745415"/>
      <w:r w:rsidRPr="00840BA7">
        <w:t>Funcionamiento de la aplicación</w:t>
      </w:r>
      <w:bookmarkEnd w:id="95"/>
      <w:bookmarkEnd w:id="96"/>
      <w:bookmarkEnd w:id="97"/>
      <w:bookmarkEnd w:id="98"/>
      <w:bookmarkEnd w:id="99"/>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1D2346C0" w14:textId="77777777" w:rsidR="002F183E" w:rsidRDefault="002A7D83" w:rsidP="000C0DC5">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00E2F024"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74F7696D" w14:textId="77777777" w:rsidR="00BF12B6" w:rsidRDefault="00BF12B6" w:rsidP="000C0DC5">
      <w:pPr>
        <w:rPr>
          <w:szCs w:val="22"/>
        </w:rPr>
      </w:pPr>
    </w:p>
    <w:p w14:paraId="0AC93BE6" w14:textId="7C2E9768" w:rsidR="00825988" w:rsidRPr="00825988" w:rsidRDefault="00825988" w:rsidP="006F6576">
      <w:pPr>
        <w:pStyle w:val="Ttulo2"/>
      </w:pPr>
      <w:bookmarkStart w:id="100" w:name="_Toc120229166"/>
      <w:bookmarkStart w:id="101" w:name="_Toc120231948"/>
      <w:bookmarkStart w:id="102" w:name="_Toc121742283"/>
      <w:bookmarkStart w:id="103" w:name="_Toc121742823"/>
      <w:bookmarkStart w:id="104" w:name="_Toc121745416"/>
      <w:r w:rsidRPr="00825988">
        <w:t>Requisitos funcionales y no funcionales</w:t>
      </w:r>
      <w:bookmarkEnd w:id="100"/>
      <w:bookmarkEnd w:id="101"/>
      <w:bookmarkEnd w:id="102"/>
      <w:bookmarkEnd w:id="103"/>
      <w:bookmarkEnd w:id="104"/>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5" w:name="_Toc118307595"/>
      <w:bookmarkStart w:id="106" w:name="_Toc120229167"/>
      <w:bookmarkStart w:id="107"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08" w:name="_Toc121742284"/>
      <w:bookmarkStart w:id="109" w:name="_Toc121742824"/>
      <w:bookmarkStart w:id="110" w:name="_Toc121745417"/>
      <w:bookmarkStart w:id="111" w:name="_Toc121742290"/>
      <w:bookmarkStart w:id="112" w:name="_Toc121742830"/>
      <w:bookmarkEnd w:id="108"/>
      <w:bookmarkEnd w:id="109"/>
      <w:bookmarkEnd w:id="110"/>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3" w:name="_Toc121745418"/>
      <w:bookmarkEnd w:id="113"/>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4" w:name="_Toc121745419"/>
      <w:bookmarkEnd w:id="114"/>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5" w:name="_Toc121745420"/>
      <w:bookmarkEnd w:id="115"/>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6" w:name="_Toc121745421"/>
      <w:bookmarkEnd w:id="116"/>
    </w:p>
    <w:p w14:paraId="76CCC957" w14:textId="2CA01578" w:rsidR="0039325E" w:rsidRPr="00DB2EE5" w:rsidRDefault="005B5C18" w:rsidP="0001696A">
      <w:pPr>
        <w:pStyle w:val="Ttulo3"/>
      </w:pPr>
      <w:bookmarkStart w:id="117" w:name="_Toc121745422"/>
      <w:r w:rsidRPr="00DB2EE5">
        <w:t>Requisitos funcionales</w:t>
      </w:r>
      <w:bookmarkEnd w:id="105"/>
      <w:bookmarkEnd w:id="106"/>
      <w:bookmarkEnd w:id="107"/>
      <w:bookmarkEnd w:id="111"/>
      <w:bookmarkEnd w:id="112"/>
      <w:bookmarkEnd w:id="117"/>
    </w:p>
    <w:p w14:paraId="7A5B0781" w14:textId="7ECD21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2D1398" w:rsidRPr="002D1398">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01696A">
      <w:pPr>
        <w:pStyle w:val="Ttulo3"/>
      </w:pPr>
      <w:bookmarkStart w:id="118" w:name="_Toc118307596"/>
      <w:bookmarkStart w:id="119" w:name="_Toc120229168"/>
      <w:bookmarkStart w:id="120" w:name="_Toc120231950"/>
      <w:bookmarkStart w:id="121" w:name="_Toc121742291"/>
      <w:bookmarkStart w:id="122" w:name="_Toc121742831"/>
      <w:bookmarkStart w:id="123" w:name="_Toc121745423"/>
      <w:r w:rsidRPr="005D79EF">
        <w:t>Requisitos no funcionales</w:t>
      </w:r>
      <w:bookmarkEnd w:id="118"/>
      <w:bookmarkEnd w:id="119"/>
      <w:bookmarkEnd w:id="120"/>
      <w:bookmarkEnd w:id="121"/>
      <w:bookmarkEnd w:id="122"/>
      <w:bookmarkEnd w:id="123"/>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88989D5" w:rsidR="0039325E" w:rsidRPr="0039325E" w:rsidRDefault="001D0D07"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2D1398" w:rsidRPr="002D1398">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156"/>
        <w:gridCol w:w="905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7"/>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6F6576">
      <w:pPr>
        <w:pStyle w:val="Ttulo2"/>
        <w:numPr>
          <w:ilvl w:val="0"/>
          <w:numId w:val="0"/>
        </w:numPr>
      </w:pPr>
      <w:bookmarkStart w:id="124" w:name="_Toc120229169"/>
      <w:bookmarkStart w:id="125" w:name="_Toc118307598"/>
    </w:p>
    <w:p w14:paraId="68ABB803" w14:textId="287E3D54" w:rsidR="00301DBE" w:rsidRDefault="00301DBE" w:rsidP="006F6576">
      <w:pPr>
        <w:pStyle w:val="Ttulo2"/>
      </w:pPr>
      <w:bookmarkStart w:id="126" w:name="_Toc120231951"/>
      <w:bookmarkStart w:id="127" w:name="_Toc121742292"/>
      <w:bookmarkStart w:id="128" w:name="_Toc121742832"/>
      <w:bookmarkStart w:id="129" w:name="_Toc121745424"/>
      <w:r w:rsidRPr="00301DBE">
        <w:t>Diagrama de entidad-relación.</w:t>
      </w:r>
      <w:bookmarkEnd w:id="124"/>
      <w:bookmarkEnd w:id="126"/>
      <w:bookmarkEnd w:id="127"/>
      <w:bookmarkEnd w:id="128"/>
      <w:bookmarkEnd w:id="129"/>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660F6C76" w:rsidR="00CB1B53" w:rsidRDefault="00CB1B53" w:rsidP="00E30E02">
      <w:pPr>
        <w:pStyle w:val="Prrafodelista"/>
        <w:numPr>
          <w:ilvl w:val="1"/>
          <w:numId w:val="6"/>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7F1046B" w:rsidR="00FD430D" w:rsidRDefault="001D0D07"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2D1398" w:rsidRPr="002D1398">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BFEC433"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w:t>
      </w:r>
      <w:r w:rsidR="00707BBA">
        <w:t>aN</w:t>
      </w:r>
      <w:r w:rsidRPr="00677A7C">
        <w:t>acimiento</w:t>
      </w:r>
      <w:proofErr w:type="spellEnd"/>
      <w:r w:rsidR="005E1DBA">
        <w:t>,</w:t>
      </w:r>
      <w:r>
        <w:t xml:space="preserve"> </w:t>
      </w:r>
      <w:r w:rsidRPr="00677A7C">
        <w:t>usuario</w:t>
      </w:r>
      <w:r>
        <w:t xml:space="preserve">, </w:t>
      </w:r>
      <w:proofErr w:type="spellStart"/>
      <w:r w:rsidRPr="00677A7C">
        <w:t>password</w:t>
      </w:r>
      <w:proofErr w:type="spellEnd"/>
      <w:r w:rsidR="00707BBA">
        <w:t xml:space="preserve">, </w:t>
      </w:r>
      <w:proofErr w:type="spellStart"/>
      <w:r w:rsidR="00707BBA">
        <w:t>esAdmin</w:t>
      </w:r>
      <w:proofErr w:type="spellEnd"/>
      <w:r>
        <w:t>)</w:t>
      </w:r>
    </w:p>
    <w:p w14:paraId="46A19579" w14:textId="6B833715"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Pr="005E1DBA">
        <w:rPr>
          <w:i/>
          <w:iCs/>
        </w:rPr>
        <w:t>idColor</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4EDBF95D"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56D62CD1" w14:textId="77777777" w:rsidR="0001696A" w:rsidRPr="002F183E" w:rsidRDefault="0001696A" w:rsidP="0001696A">
      <w:pPr>
        <w:pStyle w:val="Ttulo3"/>
      </w:pPr>
      <w:r w:rsidRPr="002F183E">
        <w:t xml:space="preserve">Configuración de </w:t>
      </w:r>
      <w:proofErr w:type="spellStart"/>
      <w:r w:rsidRPr="002F183E">
        <w:t>Firestore</w:t>
      </w:r>
      <w:proofErr w:type="spellEnd"/>
      <w:r w:rsidRPr="002F183E">
        <w:t xml:space="preserve"> </w:t>
      </w:r>
      <w:proofErr w:type="spellStart"/>
      <w:r w:rsidRPr="002F183E">
        <w:t>Database</w:t>
      </w:r>
      <w:proofErr w:type="spellEnd"/>
    </w:p>
    <w:p w14:paraId="718228E3" w14:textId="77777777" w:rsidR="0001696A" w:rsidRPr="00C32B7D" w:rsidRDefault="0001696A" w:rsidP="0001696A">
      <w:pPr>
        <w:rPr>
          <w:rStyle w:val="Referenciaintensa"/>
          <w:b w:val="0"/>
          <w:bCs w:val="0"/>
          <w:smallCaps w:val="0"/>
          <w:color w:val="auto"/>
          <w:spacing w:val="0"/>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r>
        <w:t xml:space="preserve">. Modelamos los datos pasando del modelo relacional al modelo NoSQL de </w:t>
      </w:r>
      <w:proofErr w:type="spellStart"/>
      <w:r>
        <w:t>Firestore</w:t>
      </w:r>
      <w:proofErr w:type="spellEnd"/>
      <w:r>
        <w:t xml:space="preserve">. Traducimos al inglés los campos ya que es la lengua universal en programación. </w:t>
      </w:r>
      <w:sdt>
        <w:sdtPr>
          <w:rPr>
            <w:rStyle w:val="Referenciaintensa"/>
          </w:rPr>
          <w:id w:val="2093807234"/>
          <w:citation/>
        </w:sdtPr>
        <w:sdtContent>
          <w:r w:rsidRPr="00C32B7D">
            <w:rPr>
              <w:rStyle w:val="Referenciaintensa"/>
            </w:rPr>
            <w:fldChar w:fldCharType="begin"/>
          </w:r>
          <w:r>
            <w:rPr>
              <w:rStyle w:val="Referenciaintensa"/>
            </w:rPr>
            <w:instrText xml:space="preserve">CITATION Car \l 3082 </w:instrText>
          </w:r>
          <w:r w:rsidRPr="00C32B7D">
            <w:rPr>
              <w:rStyle w:val="Referenciaintensa"/>
            </w:rPr>
            <w:fldChar w:fldCharType="separate"/>
          </w:r>
          <w:r w:rsidRPr="002D1398">
            <w:rPr>
              <w:noProof/>
              <w:color w:val="4F81BD" w:themeColor="accent1"/>
              <w:spacing w:val="5"/>
            </w:rPr>
            <w:t>(Hernández, 2021)</w:t>
          </w:r>
          <w:r w:rsidRPr="00C32B7D">
            <w:rPr>
              <w:rStyle w:val="Referenciaintensa"/>
            </w:rPr>
            <w:fldChar w:fldCharType="end"/>
          </w:r>
        </w:sdtContent>
      </w:sdt>
    </w:p>
    <w:p w14:paraId="296779F0" w14:textId="77777777" w:rsidR="0001696A" w:rsidRPr="00264B23" w:rsidRDefault="0001696A" w:rsidP="0001696A">
      <w:pPr>
        <w:pStyle w:val="Prrafodelista"/>
        <w:numPr>
          <w:ilvl w:val="0"/>
          <w:numId w:val="6"/>
        </w:numPr>
        <w:rPr>
          <w:b/>
          <w:bCs/>
        </w:rPr>
      </w:pPr>
      <w:r w:rsidRPr="00264B23">
        <w:rPr>
          <w:b/>
          <w:bCs/>
        </w:rPr>
        <w:t xml:space="preserve">Colección: </w:t>
      </w:r>
      <w:proofErr w:type="spellStart"/>
      <w:r>
        <w:t>Vehicle</w:t>
      </w:r>
      <w:proofErr w:type="spellEnd"/>
    </w:p>
    <w:p w14:paraId="01BDAE34" w14:textId="77777777" w:rsidR="0001696A" w:rsidRPr="00264B23" w:rsidRDefault="0001696A" w:rsidP="0001696A">
      <w:pPr>
        <w:pStyle w:val="Prrafodelista"/>
        <w:numPr>
          <w:ilvl w:val="1"/>
          <w:numId w:val="6"/>
        </w:numPr>
        <w:rPr>
          <w:b/>
          <w:bCs/>
        </w:rPr>
      </w:pPr>
      <w:r>
        <w:rPr>
          <w:b/>
          <w:bCs/>
        </w:rPr>
        <w:t xml:space="preserve">Documento: </w:t>
      </w:r>
      <w:r w:rsidRPr="00264B23">
        <w:t>1234ABC (matrícula)</w:t>
      </w:r>
    </w:p>
    <w:p w14:paraId="64D0B557" w14:textId="77777777" w:rsidR="0001696A" w:rsidRDefault="0001696A" w:rsidP="0001696A">
      <w:pPr>
        <w:pStyle w:val="Prrafodelista"/>
        <w:numPr>
          <w:ilvl w:val="2"/>
          <w:numId w:val="6"/>
        </w:numPr>
        <w:rPr>
          <w:b/>
          <w:bCs/>
        </w:rPr>
      </w:pPr>
      <w:r>
        <w:rPr>
          <w:b/>
          <w:bCs/>
        </w:rPr>
        <w:t>Campos</w:t>
      </w:r>
    </w:p>
    <w:p w14:paraId="35C9AA24" w14:textId="77777777" w:rsidR="0001696A" w:rsidRPr="00264B23" w:rsidRDefault="0001696A" w:rsidP="0001696A">
      <w:pPr>
        <w:pStyle w:val="Prrafodelista"/>
        <w:numPr>
          <w:ilvl w:val="3"/>
          <w:numId w:val="6"/>
        </w:numPr>
      </w:pPr>
      <w:proofErr w:type="spellStart"/>
      <w:r w:rsidRPr="00264B23">
        <w:t>brand:string</w:t>
      </w:r>
      <w:proofErr w:type="spellEnd"/>
    </w:p>
    <w:p w14:paraId="14910843" w14:textId="77777777" w:rsidR="0001696A" w:rsidRPr="00264B23" w:rsidRDefault="0001696A" w:rsidP="0001696A">
      <w:pPr>
        <w:pStyle w:val="Prrafodelista"/>
        <w:numPr>
          <w:ilvl w:val="3"/>
          <w:numId w:val="6"/>
        </w:numPr>
      </w:pPr>
      <w:proofErr w:type="spellStart"/>
      <w:r w:rsidRPr="00264B23">
        <w:t>color:string</w:t>
      </w:r>
      <w:proofErr w:type="spellEnd"/>
    </w:p>
    <w:p w14:paraId="1AF6BC5F" w14:textId="77777777" w:rsidR="0001696A" w:rsidRPr="00264B23" w:rsidRDefault="0001696A" w:rsidP="0001696A">
      <w:pPr>
        <w:pStyle w:val="Prrafodelista"/>
        <w:numPr>
          <w:ilvl w:val="3"/>
          <w:numId w:val="6"/>
        </w:numPr>
      </w:pPr>
      <w:proofErr w:type="spellStart"/>
      <w:r w:rsidRPr="00264B23">
        <w:t>expiryDateITV:timestamp</w:t>
      </w:r>
      <w:proofErr w:type="spellEnd"/>
    </w:p>
    <w:p w14:paraId="06A54DAD" w14:textId="77777777" w:rsidR="0001696A" w:rsidRPr="00264B23" w:rsidRDefault="0001696A" w:rsidP="0001696A">
      <w:pPr>
        <w:pStyle w:val="Prrafodelista"/>
        <w:numPr>
          <w:ilvl w:val="3"/>
          <w:numId w:val="6"/>
        </w:numPr>
      </w:pPr>
      <w:proofErr w:type="spellStart"/>
      <w:r w:rsidRPr="00264B23">
        <w:t>model:string</w:t>
      </w:r>
      <w:proofErr w:type="spellEnd"/>
    </w:p>
    <w:p w14:paraId="0EA18C10" w14:textId="77777777" w:rsidR="0001696A" w:rsidRPr="00264B23" w:rsidRDefault="0001696A" w:rsidP="0001696A">
      <w:pPr>
        <w:pStyle w:val="Prrafodelista"/>
        <w:numPr>
          <w:ilvl w:val="3"/>
          <w:numId w:val="6"/>
        </w:numPr>
      </w:pPr>
      <w:proofErr w:type="spellStart"/>
      <w:r w:rsidRPr="00264B23">
        <w:t>type:</w:t>
      </w:r>
      <w:r>
        <w:t>s</w:t>
      </w:r>
      <w:r w:rsidRPr="00264B23">
        <w:t>tring</w:t>
      </w:r>
      <w:proofErr w:type="spellEnd"/>
    </w:p>
    <w:p w14:paraId="66870DB6" w14:textId="77777777" w:rsidR="0001696A" w:rsidRPr="00E3325C" w:rsidRDefault="0001696A" w:rsidP="0001696A">
      <w:pPr>
        <w:pStyle w:val="Prrafodelista"/>
        <w:numPr>
          <w:ilvl w:val="3"/>
          <w:numId w:val="6"/>
        </w:numPr>
        <w:rPr>
          <w:b/>
          <w:bCs/>
        </w:rPr>
      </w:pPr>
      <w:proofErr w:type="spellStart"/>
      <w:r w:rsidRPr="00264B23">
        <w:t>totalDistance:number</w:t>
      </w:r>
      <w:proofErr w:type="spellEnd"/>
    </w:p>
    <w:p w14:paraId="6625FF64" w14:textId="77777777" w:rsidR="0001696A" w:rsidRDefault="0001696A" w:rsidP="0001696A">
      <w:pPr>
        <w:pStyle w:val="Prrafodelista"/>
        <w:numPr>
          <w:ilvl w:val="3"/>
          <w:numId w:val="6"/>
        </w:numPr>
        <w:rPr>
          <w:b/>
          <w:bCs/>
        </w:rPr>
      </w:pPr>
      <w:bookmarkStart w:id="130" w:name="_Hlk119364136"/>
      <w:proofErr w:type="spellStart"/>
      <w:r w:rsidRPr="00F912DF">
        <w:rPr>
          <w:b/>
          <w:bCs/>
        </w:rPr>
        <w:t>Subcolecciones</w:t>
      </w:r>
      <w:proofErr w:type="spellEnd"/>
    </w:p>
    <w:p w14:paraId="5AC39E55" w14:textId="77777777" w:rsidR="0001696A" w:rsidRPr="00F912DF" w:rsidRDefault="0001696A" w:rsidP="0001696A">
      <w:pPr>
        <w:pStyle w:val="Prrafodelista"/>
        <w:numPr>
          <w:ilvl w:val="4"/>
          <w:numId w:val="6"/>
        </w:numPr>
        <w:rPr>
          <w:b/>
          <w:bCs/>
        </w:rPr>
      </w:pPr>
      <w:proofErr w:type="spellStart"/>
      <w:r>
        <w:rPr>
          <w:b/>
          <w:bCs/>
        </w:rPr>
        <w:t>Employee</w:t>
      </w:r>
      <w:proofErr w:type="spellEnd"/>
      <w:r>
        <w:rPr>
          <w:b/>
          <w:bCs/>
        </w:rPr>
        <w:t>:</w:t>
      </w:r>
    </w:p>
    <w:p w14:paraId="1D9DF826" w14:textId="77777777" w:rsidR="0001696A" w:rsidRPr="00F912DF" w:rsidRDefault="0001696A" w:rsidP="0001696A">
      <w:pPr>
        <w:pStyle w:val="Prrafodelista"/>
        <w:numPr>
          <w:ilvl w:val="5"/>
          <w:numId w:val="6"/>
        </w:numPr>
        <w:rPr>
          <w:b/>
          <w:bCs/>
        </w:rPr>
      </w:pPr>
      <w:r w:rsidRPr="00F912DF">
        <w:rPr>
          <w:b/>
          <w:bCs/>
        </w:rPr>
        <w:t>Documento:</w:t>
      </w:r>
      <w:r>
        <w:t xml:space="preserve"> 12345678A (</w:t>
      </w:r>
      <w:proofErr w:type="spellStart"/>
      <w:r>
        <w:t>Employee</w:t>
      </w:r>
      <w:proofErr w:type="spellEnd"/>
      <w:r>
        <w:t xml:space="preserve"> DNI)</w:t>
      </w:r>
    </w:p>
    <w:p w14:paraId="50459867" w14:textId="77777777" w:rsidR="0001696A" w:rsidRDefault="0001696A" w:rsidP="0001696A">
      <w:pPr>
        <w:pStyle w:val="Prrafodelista"/>
        <w:numPr>
          <w:ilvl w:val="6"/>
          <w:numId w:val="6"/>
        </w:numPr>
        <w:rPr>
          <w:b/>
          <w:bCs/>
        </w:rPr>
      </w:pPr>
      <w:r>
        <w:rPr>
          <w:b/>
          <w:bCs/>
        </w:rPr>
        <w:t>Campos</w:t>
      </w:r>
    </w:p>
    <w:p w14:paraId="18F49604" w14:textId="77777777" w:rsidR="0001696A" w:rsidRPr="00F912DF" w:rsidRDefault="0001696A" w:rsidP="0001696A">
      <w:pPr>
        <w:pStyle w:val="Prrafodelista"/>
        <w:numPr>
          <w:ilvl w:val="7"/>
          <w:numId w:val="6"/>
        </w:numPr>
      </w:pPr>
      <w:proofErr w:type="spellStart"/>
      <w:r w:rsidRPr="00F912DF">
        <w:t>name:string</w:t>
      </w:r>
      <w:proofErr w:type="spellEnd"/>
    </w:p>
    <w:p w14:paraId="7A2BCED2" w14:textId="77777777" w:rsidR="0001696A" w:rsidRDefault="0001696A" w:rsidP="0001696A">
      <w:pPr>
        <w:pStyle w:val="Prrafodelista"/>
        <w:numPr>
          <w:ilvl w:val="7"/>
          <w:numId w:val="6"/>
        </w:numPr>
      </w:pPr>
      <w:proofErr w:type="spellStart"/>
      <w:r w:rsidRPr="00F912DF">
        <w:t>surname:strin</w:t>
      </w:r>
      <w:r>
        <w:t>g</w:t>
      </w:r>
      <w:proofErr w:type="spellEnd"/>
    </w:p>
    <w:p w14:paraId="7DAA5768"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0AE81A3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p w14:paraId="05422C9D" w14:textId="77777777" w:rsidR="0001696A" w:rsidRPr="00F912DF" w:rsidRDefault="0001696A" w:rsidP="0001696A">
      <w:pPr>
        <w:pStyle w:val="Prrafodelista"/>
        <w:numPr>
          <w:ilvl w:val="6"/>
          <w:numId w:val="6"/>
        </w:numPr>
        <w:rPr>
          <w:b/>
          <w:bCs/>
        </w:rPr>
      </w:pPr>
      <w:r w:rsidRPr="00F912DF">
        <w:rPr>
          <w:b/>
          <w:bCs/>
        </w:rPr>
        <w:t>Campos</w:t>
      </w:r>
    </w:p>
    <w:p w14:paraId="56B62FD7" w14:textId="77777777" w:rsidR="0001696A" w:rsidRPr="00F912DF" w:rsidRDefault="0001696A" w:rsidP="0001696A">
      <w:pPr>
        <w:pStyle w:val="Prrafodelista"/>
        <w:numPr>
          <w:ilvl w:val="7"/>
          <w:numId w:val="6"/>
        </w:numPr>
      </w:pPr>
      <w:proofErr w:type="spellStart"/>
      <w:r>
        <w:t>description</w:t>
      </w:r>
      <w:r w:rsidRPr="00F912DF">
        <w:t>:string</w:t>
      </w:r>
      <w:proofErr w:type="spellEnd"/>
    </w:p>
    <w:p w14:paraId="26563CC6" w14:textId="77777777" w:rsidR="0001696A" w:rsidRDefault="0001696A" w:rsidP="0001696A">
      <w:pPr>
        <w:pStyle w:val="Prrafodelista"/>
        <w:numPr>
          <w:ilvl w:val="7"/>
          <w:numId w:val="6"/>
        </w:numPr>
      </w:pPr>
      <w:proofErr w:type="spellStart"/>
      <w:r>
        <w:t>severity</w:t>
      </w:r>
      <w:r w:rsidRPr="00F912DF">
        <w:t>:strin</w:t>
      </w:r>
      <w:r>
        <w:t>g</w:t>
      </w:r>
      <w:proofErr w:type="spellEnd"/>
    </w:p>
    <w:p w14:paraId="55664076" w14:textId="77777777" w:rsidR="0001696A" w:rsidRDefault="0001696A" w:rsidP="0001696A">
      <w:pPr>
        <w:pStyle w:val="Prrafodelista"/>
        <w:numPr>
          <w:ilvl w:val="7"/>
          <w:numId w:val="6"/>
        </w:numPr>
      </w:pPr>
      <w:proofErr w:type="spellStart"/>
      <w:r>
        <w:t>solution:string</w:t>
      </w:r>
      <w:proofErr w:type="spellEnd"/>
    </w:p>
    <w:p w14:paraId="4EC3C21D" w14:textId="77777777" w:rsidR="0001696A" w:rsidRDefault="0001696A" w:rsidP="0001696A">
      <w:pPr>
        <w:pStyle w:val="Prrafodelista"/>
        <w:numPr>
          <w:ilvl w:val="7"/>
          <w:numId w:val="6"/>
        </w:numPr>
      </w:pPr>
      <w:proofErr w:type="spellStart"/>
      <w:r>
        <w:t>fixed:boolean</w:t>
      </w:r>
      <w:proofErr w:type="spellEnd"/>
    </w:p>
    <w:p w14:paraId="46FAA4CE" w14:textId="77777777" w:rsidR="0001696A" w:rsidRDefault="0001696A" w:rsidP="0001696A">
      <w:pPr>
        <w:pStyle w:val="Prrafodelista"/>
        <w:numPr>
          <w:ilvl w:val="7"/>
          <w:numId w:val="6"/>
        </w:numPr>
      </w:pPr>
      <w:proofErr w:type="spellStart"/>
      <w:r>
        <w:t>fixedDate:timestamp</w:t>
      </w:r>
      <w:proofErr w:type="spellEnd"/>
    </w:p>
    <w:bookmarkEnd w:id="130"/>
    <w:p w14:paraId="18915D9D" w14:textId="77777777" w:rsidR="0001696A" w:rsidRPr="00F912DF" w:rsidRDefault="0001696A" w:rsidP="0001696A">
      <w:pPr>
        <w:pStyle w:val="Prrafodelista"/>
        <w:numPr>
          <w:ilvl w:val="4"/>
          <w:numId w:val="6"/>
        </w:numPr>
        <w:rPr>
          <w:b/>
          <w:bCs/>
        </w:rPr>
      </w:pPr>
      <w:r>
        <w:rPr>
          <w:b/>
          <w:bCs/>
        </w:rPr>
        <w:t>ITV:</w:t>
      </w:r>
    </w:p>
    <w:p w14:paraId="1BC0FD4B" w14:textId="77777777" w:rsidR="0001696A" w:rsidRDefault="0001696A" w:rsidP="0001696A">
      <w:pPr>
        <w:pStyle w:val="Prrafodelista"/>
        <w:numPr>
          <w:ilvl w:val="5"/>
          <w:numId w:val="6"/>
        </w:numPr>
        <w:rPr>
          <w:b/>
          <w:bCs/>
        </w:rPr>
      </w:pPr>
      <w:r w:rsidRPr="00F912DF">
        <w:rPr>
          <w:b/>
          <w:bCs/>
        </w:rPr>
        <w:t>Documento:</w:t>
      </w:r>
      <w:r>
        <w:t xml:space="preserve"> Id ITV</w:t>
      </w:r>
    </w:p>
    <w:p w14:paraId="55C1F4FF" w14:textId="77777777" w:rsidR="0001696A" w:rsidRDefault="0001696A" w:rsidP="0001696A">
      <w:pPr>
        <w:pStyle w:val="Prrafodelista"/>
        <w:numPr>
          <w:ilvl w:val="6"/>
          <w:numId w:val="6"/>
        </w:numPr>
        <w:rPr>
          <w:b/>
          <w:bCs/>
        </w:rPr>
      </w:pPr>
      <w:r w:rsidRPr="00F912DF">
        <w:rPr>
          <w:b/>
          <w:bCs/>
        </w:rPr>
        <w:t>Campos</w:t>
      </w:r>
    </w:p>
    <w:p w14:paraId="0CE0B0CF" w14:textId="77777777" w:rsidR="0001696A" w:rsidRPr="007C5BD6" w:rsidRDefault="0001696A" w:rsidP="0001696A">
      <w:pPr>
        <w:pStyle w:val="Prrafodelista"/>
        <w:numPr>
          <w:ilvl w:val="7"/>
          <w:numId w:val="6"/>
        </w:numPr>
      </w:pPr>
      <w:proofErr w:type="spellStart"/>
      <w:r w:rsidRPr="007C5BD6">
        <w:t>date:timestamp</w:t>
      </w:r>
      <w:proofErr w:type="spellEnd"/>
    </w:p>
    <w:p w14:paraId="22EBA455" w14:textId="77777777" w:rsidR="0001696A" w:rsidRPr="00F912DF" w:rsidRDefault="0001696A" w:rsidP="0001696A">
      <w:pPr>
        <w:pStyle w:val="Prrafodelista"/>
        <w:numPr>
          <w:ilvl w:val="4"/>
          <w:numId w:val="6"/>
        </w:numPr>
        <w:rPr>
          <w:b/>
          <w:bCs/>
        </w:rPr>
      </w:pPr>
      <w:proofErr w:type="spellStart"/>
      <w:r>
        <w:rPr>
          <w:b/>
          <w:bCs/>
        </w:rPr>
        <w:t>inventory</w:t>
      </w:r>
      <w:proofErr w:type="spellEnd"/>
      <w:r>
        <w:rPr>
          <w:b/>
          <w:bCs/>
        </w:rPr>
        <w:t>:</w:t>
      </w:r>
    </w:p>
    <w:p w14:paraId="450C0E0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item</w:t>
      </w:r>
      <w:proofErr w:type="spellEnd"/>
    </w:p>
    <w:p w14:paraId="7A82B80B" w14:textId="77777777" w:rsidR="0001696A" w:rsidRDefault="0001696A" w:rsidP="0001696A">
      <w:pPr>
        <w:pStyle w:val="Prrafodelista"/>
        <w:numPr>
          <w:ilvl w:val="6"/>
          <w:numId w:val="6"/>
        </w:numPr>
        <w:rPr>
          <w:b/>
          <w:bCs/>
        </w:rPr>
      </w:pPr>
      <w:r w:rsidRPr="00F912DF">
        <w:rPr>
          <w:b/>
          <w:bCs/>
        </w:rPr>
        <w:t>Campos</w:t>
      </w:r>
    </w:p>
    <w:p w14:paraId="03DB8339" w14:textId="77777777" w:rsidR="0001696A" w:rsidRPr="002716A0" w:rsidRDefault="0001696A" w:rsidP="0001696A">
      <w:pPr>
        <w:pStyle w:val="Prrafodelista"/>
        <w:numPr>
          <w:ilvl w:val="7"/>
          <w:numId w:val="6"/>
        </w:numPr>
      </w:pPr>
      <w:proofErr w:type="spellStart"/>
      <w:r w:rsidRPr="002716A0">
        <w:t>name:string</w:t>
      </w:r>
      <w:proofErr w:type="spellEnd"/>
    </w:p>
    <w:p w14:paraId="1745D3B0" w14:textId="77777777" w:rsidR="0001696A" w:rsidRDefault="0001696A" w:rsidP="0001696A"/>
    <w:p w14:paraId="6CD6C055" w14:textId="77777777" w:rsidR="0001696A" w:rsidRPr="00264B23" w:rsidRDefault="0001696A" w:rsidP="0001696A">
      <w:pPr>
        <w:pStyle w:val="Prrafodelista"/>
        <w:numPr>
          <w:ilvl w:val="0"/>
          <w:numId w:val="6"/>
        </w:numPr>
        <w:rPr>
          <w:b/>
          <w:bCs/>
        </w:rPr>
      </w:pPr>
      <w:bookmarkStart w:id="131" w:name="_Hlk119362706"/>
      <w:r w:rsidRPr="00264B23">
        <w:rPr>
          <w:b/>
          <w:bCs/>
        </w:rPr>
        <w:t xml:space="preserve">Colección: </w:t>
      </w:r>
      <w:proofErr w:type="spellStart"/>
      <w:r w:rsidRPr="00264B23">
        <w:t>service</w:t>
      </w:r>
      <w:proofErr w:type="spellEnd"/>
    </w:p>
    <w:p w14:paraId="059D5BF8" w14:textId="77777777" w:rsidR="0001696A" w:rsidRPr="00264B23" w:rsidRDefault="0001696A" w:rsidP="0001696A">
      <w:pPr>
        <w:pStyle w:val="Prrafodelista"/>
        <w:numPr>
          <w:ilvl w:val="1"/>
          <w:numId w:val="6"/>
        </w:numPr>
        <w:rPr>
          <w:b/>
          <w:bCs/>
        </w:rPr>
      </w:pPr>
      <w:r w:rsidRPr="00264B23">
        <w:rPr>
          <w:b/>
          <w:bCs/>
        </w:rPr>
        <w:t>Documento</w:t>
      </w:r>
      <w:r>
        <w:rPr>
          <w:b/>
          <w:bCs/>
        </w:rPr>
        <w:t>:</w:t>
      </w:r>
      <w:r>
        <w:t xml:space="preserve"> Id aleatoria</w:t>
      </w:r>
    </w:p>
    <w:p w14:paraId="00DDD98B" w14:textId="77777777" w:rsidR="0001696A" w:rsidRPr="00264B23" w:rsidRDefault="0001696A" w:rsidP="0001696A">
      <w:pPr>
        <w:pStyle w:val="Prrafodelista"/>
        <w:numPr>
          <w:ilvl w:val="2"/>
          <w:numId w:val="6"/>
        </w:numPr>
      </w:pPr>
      <w:r w:rsidRPr="00264B23">
        <w:rPr>
          <w:b/>
          <w:bCs/>
        </w:rPr>
        <w:t>Campos</w:t>
      </w:r>
    </w:p>
    <w:p w14:paraId="59EF4F8F" w14:textId="77777777" w:rsidR="0001696A" w:rsidRDefault="0001696A" w:rsidP="0001696A">
      <w:pPr>
        <w:pStyle w:val="Prrafodelista"/>
        <w:numPr>
          <w:ilvl w:val="3"/>
          <w:numId w:val="6"/>
        </w:numPr>
      </w:pPr>
      <w:proofErr w:type="spellStart"/>
      <w:r>
        <w:t>plateNumber:string</w:t>
      </w:r>
      <w:proofErr w:type="spellEnd"/>
      <w:r>
        <w:t xml:space="preserve"> (Clave foránea)</w:t>
      </w:r>
    </w:p>
    <w:p w14:paraId="4CCC0547" w14:textId="77777777" w:rsidR="0001696A" w:rsidRDefault="0001696A" w:rsidP="0001696A">
      <w:pPr>
        <w:pStyle w:val="Prrafodelista"/>
        <w:numPr>
          <w:ilvl w:val="3"/>
          <w:numId w:val="6"/>
        </w:numPr>
      </w:pPr>
      <w:proofErr w:type="spellStart"/>
      <w:r>
        <w:t>date:timestamp</w:t>
      </w:r>
      <w:proofErr w:type="spellEnd"/>
    </w:p>
    <w:p w14:paraId="49F3626A" w14:textId="77777777" w:rsidR="0001696A" w:rsidRDefault="0001696A" w:rsidP="0001696A">
      <w:pPr>
        <w:pStyle w:val="Prrafodelista"/>
        <w:numPr>
          <w:ilvl w:val="3"/>
          <w:numId w:val="6"/>
        </w:numPr>
      </w:pPr>
      <w:proofErr w:type="spellStart"/>
      <w:r>
        <w:t>costumer:string</w:t>
      </w:r>
      <w:proofErr w:type="spellEnd"/>
    </w:p>
    <w:p w14:paraId="19134C62" w14:textId="77777777" w:rsidR="0001696A" w:rsidRDefault="0001696A" w:rsidP="0001696A">
      <w:pPr>
        <w:pStyle w:val="Prrafodelista"/>
        <w:numPr>
          <w:ilvl w:val="3"/>
          <w:numId w:val="6"/>
        </w:numPr>
      </w:pPr>
      <w:proofErr w:type="spellStart"/>
      <w:r>
        <w:t>remarks:string</w:t>
      </w:r>
      <w:proofErr w:type="spellEnd"/>
    </w:p>
    <w:bookmarkEnd w:id="131"/>
    <w:p w14:paraId="14661735" w14:textId="77777777" w:rsidR="0001696A" w:rsidRPr="00264B23" w:rsidRDefault="0001696A" w:rsidP="0001696A">
      <w:pPr>
        <w:rPr>
          <w:b/>
          <w:bCs/>
        </w:rPr>
      </w:pPr>
    </w:p>
    <w:p w14:paraId="2B950A4C" w14:textId="77777777" w:rsidR="0001696A" w:rsidRPr="00E3325C" w:rsidRDefault="0001696A" w:rsidP="0001696A">
      <w:pPr>
        <w:pStyle w:val="Prrafodelista"/>
        <w:numPr>
          <w:ilvl w:val="0"/>
          <w:numId w:val="6"/>
        </w:numPr>
        <w:rPr>
          <w:b/>
          <w:bCs/>
        </w:rPr>
      </w:pPr>
      <w:r w:rsidRPr="00264B23">
        <w:rPr>
          <w:b/>
          <w:bCs/>
        </w:rPr>
        <w:t>Colección:</w:t>
      </w:r>
      <w:r w:rsidRPr="00E3325C">
        <w:t xml:space="preserve"> ITV</w:t>
      </w:r>
    </w:p>
    <w:p w14:paraId="0FB8C860" w14:textId="77777777" w:rsidR="0001696A" w:rsidRPr="00E3325C" w:rsidRDefault="0001696A" w:rsidP="0001696A">
      <w:pPr>
        <w:pStyle w:val="Prrafodelista"/>
        <w:numPr>
          <w:ilvl w:val="1"/>
          <w:numId w:val="6"/>
        </w:numPr>
        <w:rPr>
          <w:b/>
          <w:bCs/>
        </w:rPr>
      </w:pPr>
      <w:r w:rsidRPr="00E3325C">
        <w:rPr>
          <w:b/>
          <w:bCs/>
        </w:rPr>
        <w:t>Documento:</w:t>
      </w:r>
      <w:r>
        <w:t xml:space="preserve"> Id aleatoria</w:t>
      </w:r>
    </w:p>
    <w:p w14:paraId="3EEBB848" w14:textId="77777777" w:rsidR="0001696A" w:rsidRDefault="0001696A" w:rsidP="0001696A">
      <w:pPr>
        <w:pStyle w:val="Prrafodelista"/>
        <w:numPr>
          <w:ilvl w:val="2"/>
          <w:numId w:val="6"/>
        </w:numPr>
        <w:rPr>
          <w:b/>
          <w:bCs/>
        </w:rPr>
      </w:pPr>
      <w:r>
        <w:rPr>
          <w:b/>
          <w:bCs/>
        </w:rPr>
        <w:t>Campos</w:t>
      </w:r>
    </w:p>
    <w:p w14:paraId="74097ED7" w14:textId="77777777" w:rsidR="0001696A" w:rsidRDefault="0001696A" w:rsidP="0001696A">
      <w:pPr>
        <w:pStyle w:val="Prrafodelista"/>
        <w:numPr>
          <w:ilvl w:val="3"/>
          <w:numId w:val="6"/>
        </w:numPr>
      </w:pPr>
      <w:proofErr w:type="spellStart"/>
      <w:r w:rsidRPr="00E3325C">
        <w:t>date:timestamp</w:t>
      </w:r>
      <w:proofErr w:type="spellEnd"/>
    </w:p>
    <w:p w14:paraId="2B53F265" w14:textId="77777777" w:rsidR="0001696A" w:rsidRPr="00F912DF" w:rsidRDefault="0001696A" w:rsidP="0001696A">
      <w:pPr>
        <w:pStyle w:val="Prrafodelista"/>
        <w:numPr>
          <w:ilvl w:val="3"/>
          <w:numId w:val="6"/>
        </w:numPr>
      </w:pPr>
      <w:proofErr w:type="spellStart"/>
      <w:r w:rsidRPr="00F912DF">
        <w:rPr>
          <w:b/>
          <w:bCs/>
        </w:rPr>
        <w:t>Subcolecciones</w:t>
      </w:r>
      <w:proofErr w:type="spellEnd"/>
    </w:p>
    <w:p w14:paraId="4E86E2EF" w14:textId="77777777" w:rsidR="0001696A" w:rsidRPr="00F912DF" w:rsidRDefault="0001696A" w:rsidP="0001696A">
      <w:pPr>
        <w:numPr>
          <w:ilvl w:val="4"/>
          <w:numId w:val="6"/>
        </w:numPr>
        <w:contextualSpacing/>
        <w:rPr>
          <w:b/>
          <w:bCs/>
        </w:rPr>
      </w:pPr>
      <w:proofErr w:type="spellStart"/>
      <w:r>
        <w:rPr>
          <w:b/>
          <w:bCs/>
        </w:rPr>
        <w:t>Vehicle</w:t>
      </w:r>
      <w:proofErr w:type="spellEnd"/>
      <w:r w:rsidRPr="00F912DF">
        <w:rPr>
          <w:b/>
          <w:bCs/>
        </w:rPr>
        <w:t>:</w:t>
      </w:r>
    </w:p>
    <w:p w14:paraId="27BCC74A" w14:textId="77777777" w:rsidR="0001696A" w:rsidRPr="00F912DF" w:rsidRDefault="0001696A" w:rsidP="0001696A">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10361AE8" w14:textId="77777777" w:rsidR="0001696A" w:rsidRPr="00F912DF" w:rsidRDefault="0001696A" w:rsidP="0001696A">
      <w:pPr>
        <w:numPr>
          <w:ilvl w:val="6"/>
          <w:numId w:val="6"/>
        </w:numPr>
        <w:contextualSpacing/>
        <w:rPr>
          <w:b/>
          <w:bCs/>
        </w:rPr>
      </w:pPr>
      <w:r w:rsidRPr="00F912DF">
        <w:rPr>
          <w:b/>
          <w:bCs/>
        </w:rPr>
        <w:t>Campos</w:t>
      </w:r>
    </w:p>
    <w:p w14:paraId="06B2F287" w14:textId="77777777" w:rsidR="0001696A" w:rsidRPr="00F912DF" w:rsidRDefault="0001696A" w:rsidP="0001696A">
      <w:pPr>
        <w:numPr>
          <w:ilvl w:val="7"/>
          <w:numId w:val="6"/>
        </w:numPr>
        <w:contextualSpacing/>
      </w:pPr>
      <w:proofErr w:type="spellStart"/>
      <w:r>
        <w:t>brand</w:t>
      </w:r>
      <w:r w:rsidRPr="00F912DF">
        <w:t>:string</w:t>
      </w:r>
      <w:proofErr w:type="spellEnd"/>
    </w:p>
    <w:p w14:paraId="1A0EDA05" w14:textId="77777777" w:rsidR="0001696A" w:rsidRDefault="0001696A" w:rsidP="0001696A">
      <w:pPr>
        <w:numPr>
          <w:ilvl w:val="7"/>
          <w:numId w:val="6"/>
        </w:numPr>
        <w:contextualSpacing/>
      </w:pPr>
      <w:proofErr w:type="spellStart"/>
      <w:r>
        <w:t>model</w:t>
      </w:r>
      <w:r w:rsidRPr="00F912DF">
        <w:t>:string</w:t>
      </w:r>
      <w:proofErr w:type="spellEnd"/>
    </w:p>
    <w:p w14:paraId="46CEB567" w14:textId="77777777" w:rsidR="0001696A" w:rsidRDefault="0001696A" w:rsidP="0001696A">
      <w:pPr>
        <w:numPr>
          <w:ilvl w:val="7"/>
          <w:numId w:val="6"/>
        </w:numPr>
        <w:contextualSpacing/>
      </w:pPr>
      <w:proofErr w:type="spellStart"/>
      <w:r>
        <w:t>color:string</w:t>
      </w:r>
      <w:proofErr w:type="spellEnd"/>
    </w:p>
    <w:p w14:paraId="0312041E" w14:textId="77777777" w:rsidR="0001696A" w:rsidRDefault="0001696A" w:rsidP="0001696A">
      <w:pPr>
        <w:numPr>
          <w:ilvl w:val="7"/>
          <w:numId w:val="6"/>
        </w:numPr>
        <w:contextualSpacing/>
      </w:pPr>
      <w:proofErr w:type="spellStart"/>
      <w:r>
        <w:t>type:string</w:t>
      </w:r>
      <w:proofErr w:type="spellEnd"/>
    </w:p>
    <w:p w14:paraId="6534A240"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2F4169AA"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p w14:paraId="7B7F6543" w14:textId="77777777" w:rsidR="0001696A" w:rsidRPr="00F912DF" w:rsidRDefault="0001696A" w:rsidP="0001696A">
      <w:pPr>
        <w:pStyle w:val="Prrafodelista"/>
        <w:numPr>
          <w:ilvl w:val="6"/>
          <w:numId w:val="6"/>
        </w:numPr>
        <w:rPr>
          <w:b/>
          <w:bCs/>
        </w:rPr>
      </w:pPr>
      <w:r w:rsidRPr="00F912DF">
        <w:rPr>
          <w:b/>
          <w:bCs/>
        </w:rPr>
        <w:t>Campos</w:t>
      </w:r>
    </w:p>
    <w:p w14:paraId="615CB89E" w14:textId="77777777" w:rsidR="0001696A" w:rsidRPr="00F912DF" w:rsidRDefault="0001696A" w:rsidP="0001696A">
      <w:pPr>
        <w:pStyle w:val="Prrafodelista"/>
        <w:numPr>
          <w:ilvl w:val="7"/>
          <w:numId w:val="6"/>
        </w:numPr>
      </w:pPr>
      <w:proofErr w:type="spellStart"/>
      <w:r>
        <w:t>description</w:t>
      </w:r>
      <w:r w:rsidRPr="00F912DF">
        <w:t>:string</w:t>
      </w:r>
      <w:proofErr w:type="spellEnd"/>
    </w:p>
    <w:p w14:paraId="3D237A36" w14:textId="77777777" w:rsidR="0001696A" w:rsidRDefault="0001696A" w:rsidP="0001696A">
      <w:pPr>
        <w:pStyle w:val="Prrafodelista"/>
        <w:numPr>
          <w:ilvl w:val="7"/>
          <w:numId w:val="6"/>
        </w:numPr>
      </w:pPr>
      <w:proofErr w:type="spellStart"/>
      <w:r>
        <w:t>fixed:boolean</w:t>
      </w:r>
      <w:proofErr w:type="spellEnd"/>
    </w:p>
    <w:p w14:paraId="28DD88CA" w14:textId="3A0189E7" w:rsidR="0001696A" w:rsidRDefault="0001696A" w:rsidP="0001696A">
      <w:pPr>
        <w:pStyle w:val="Prrafodelista"/>
        <w:numPr>
          <w:ilvl w:val="7"/>
          <w:numId w:val="6"/>
        </w:numPr>
      </w:pPr>
      <w:proofErr w:type="spellStart"/>
      <w:r>
        <w:t>severity:string</w:t>
      </w:r>
      <w:proofErr w:type="spellEnd"/>
    </w:p>
    <w:p w14:paraId="55D57756" w14:textId="77777777" w:rsidR="0001696A" w:rsidRPr="00E3325C" w:rsidRDefault="0001696A" w:rsidP="0001696A">
      <w:pPr>
        <w:pStyle w:val="Prrafodelista"/>
        <w:numPr>
          <w:ilvl w:val="0"/>
          <w:numId w:val="6"/>
        </w:numPr>
        <w:rPr>
          <w:b/>
          <w:bCs/>
        </w:rPr>
      </w:pPr>
      <w:r w:rsidRPr="00264B23">
        <w:rPr>
          <w:b/>
          <w:bCs/>
        </w:rPr>
        <w:t>Colección:</w:t>
      </w:r>
      <w:r>
        <w:rPr>
          <w:b/>
          <w:bCs/>
        </w:rPr>
        <w:t xml:space="preserve"> </w:t>
      </w:r>
      <w:proofErr w:type="spellStart"/>
      <w:r w:rsidRPr="00D97CF2">
        <w:t>Vehicle_ITV</w:t>
      </w:r>
      <w:proofErr w:type="spellEnd"/>
    </w:p>
    <w:p w14:paraId="795002CB" w14:textId="77777777" w:rsidR="0001696A" w:rsidRPr="00E3325C" w:rsidRDefault="0001696A" w:rsidP="0001696A">
      <w:pPr>
        <w:pStyle w:val="Prrafodelista"/>
        <w:numPr>
          <w:ilvl w:val="1"/>
          <w:numId w:val="6"/>
        </w:numPr>
        <w:rPr>
          <w:b/>
          <w:bCs/>
        </w:rPr>
      </w:pPr>
      <w:r w:rsidRPr="00E3325C">
        <w:rPr>
          <w:b/>
          <w:bCs/>
        </w:rPr>
        <w:t>Documento:</w:t>
      </w:r>
      <w:r>
        <w:t xml:space="preserve"> Id aleatoria</w:t>
      </w:r>
    </w:p>
    <w:p w14:paraId="0D881CD0" w14:textId="77777777" w:rsidR="0001696A" w:rsidRPr="003F69D6" w:rsidRDefault="0001696A" w:rsidP="0001696A">
      <w:pPr>
        <w:pStyle w:val="Prrafodelista"/>
        <w:numPr>
          <w:ilvl w:val="2"/>
          <w:numId w:val="6"/>
        </w:numPr>
        <w:rPr>
          <w:b/>
          <w:bCs/>
        </w:rPr>
      </w:pPr>
      <w:r>
        <w:rPr>
          <w:b/>
          <w:bCs/>
        </w:rPr>
        <w:t>Campos</w:t>
      </w:r>
    </w:p>
    <w:p w14:paraId="39C5FCCD" w14:textId="77777777" w:rsidR="0001696A" w:rsidRDefault="0001696A" w:rsidP="0001696A">
      <w:pPr>
        <w:pStyle w:val="Prrafodelista"/>
        <w:numPr>
          <w:ilvl w:val="3"/>
          <w:numId w:val="6"/>
        </w:numPr>
      </w:pPr>
      <w:proofErr w:type="spellStart"/>
      <w:r>
        <w:t>plateNumber:String</w:t>
      </w:r>
      <w:proofErr w:type="spellEnd"/>
      <w:r>
        <w:t>(Clave foránea)</w:t>
      </w:r>
    </w:p>
    <w:p w14:paraId="7B8028E0" w14:textId="77777777" w:rsidR="0001696A" w:rsidRDefault="0001696A" w:rsidP="0001696A">
      <w:pPr>
        <w:pStyle w:val="Prrafodelista"/>
        <w:numPr>
          <w:ilvl w:val="3"/>
          <w:numId w:val="6"/>
        </w:numPr>
      </w:pPr>
      <w:proofErr w:type="spellStart"/>
      <w:r>
        <w:t>id_ITV:String</w:t>
      </w:r>
      <w:proofErr w:type="spellEnd"/>
      <w:r>
        <w:t>(Clave foránea)</w:t>
      </w:r>
    </w:p>
    <w:p w14:paraId="7EAD027F" w14:textId="77777777" w:rsidR="0001696A" w:rsidRPr="002716A0" w:rsidRDefault="0001696A" w:rsidP="0001696A">
      <w:pPr>
        <w:pStyle w:val="Prrafodelista"/>
        <w:numPr>
          <w:ilvl w:val="3"/>
          <w:numId w:val="6"/>
        </w:numPr>
      </w:pPr>
      <w:proofErr w:type="spellStart"/>
      <w:r w:rsidRPr="002716A0">
        <w:t>result_vehicle:Boolean</w:t>
      </w:r>
      <w:proofErr w:type="spellEnd"/>
    </w:p>
    <w:p w14:paraId="4E45BC58" w14:textId="77777777" w:rsidR="0001696A" w:rsidRPr="002716A0" w:rsidRDefault="0001696A" w:rsidP="0001696A">
      <w:pPr>
        <w:pStyle w:val="Prrafodelista"/>
        <w:ind w:left="2520"/>
      </w:pPr>
    </w:p>
    <w:p w14:paraId="64575FB2" w14:textId="77777777" w:rsidR="0001696A" w:rsidRPr="00F912DF" w:rsidRDefault="0001696A" w:rsidP="0001696A">
      <w:pPr>
        <w:pStyle w:val="Prrafodelista"/>
        <w:numPr>
          <w:ilvl w:val="0"/>
          <w:numId w:val="6"/>
        </w:numPr>
        <w:rPr>
          <w:b/>
          <w:bCs/>
        </w:rPr>
      </w:pPr>
      <w:r>
        <w:rPr>
          <w:b/>
          <w:bCs/>
        </w:rPr>
        <w:t xml:space="preserve">Colección: </w:t>
      </w:r>
      <w:proofErr w:type="spellStart"/>
      <w:r w:rsidRPr="00D97CF2">
        <w:t>Deficiency</w:t>
      </w:r>
      <w:proofErr w:type="spellEnd"/>
    </w:p>
    <w:p w14:paraId="06FF26CE" w14:textId="77777777" w:rsidR="0001696A" w:rsidRDefault="0001696A" w:rsidP="0001696A">
      <w:pPr>
        <w:pStyle w:val="Prrafodelista"/>
        <w:numPr>
          <w:ilvl w:val="1"/>
          <w:numId w:val="6"/>
        </w:numPr>
        <w:rPr>
          <w:b/>
          <w:bCs/>
        </w:rPr>
      </w:pPr>
      <w:r w:rsidRPr="00F912DF">
        <w:rPr>
          <w:b/>
          <w:bCs/>
        </w:rPr>
        <w:t>Documento:</w:t>
      </w:r>
      <w:r>
        <w:t xml:space="preserve"> Id aleatoria</w:t>
      </w:r>
    </w:p>
    <w:p w14:paraId="058058F9" w14:textId="77777777" w:rsidR="0001696A" w:rsidRPr="00F912DF" w:rsidRDefault="0001696A" w:rsidP="0001696A">
      <w:pPr>
        <w:pStyle w:val="Prrafodelista"/>
        <w:numPr>
          <w:ilvl w:val="2"/>
          <w:numId w:val="6"/>
        </w:numPr>
        <w:rPr>
          <w:b/>
          <w:bCs/>
        </w:rPr>
      </w:pPr>
      <w:r w:rsidRPr="00F912DF">
        <w:rPr>
          <w:b/>
          <w:bCs/>
        </w:rPr>
        <w:t>Campos</w:t>
      </w:r>
    </w:p>
    <w:p w14:paraId="27E1FB69" w14:textId="77777777" w:rsidR="0001696A" w:rsidRDefault="0001696A" w:rsidP="0001696A">
      <w:pPr>
        <w:pStyle w:val="Prrafodelista"/>
        <w:numPr>
          <w:ilvl w:val="3"/>
          <w:numId w:val="6"/>
        </w:numPr>
      </w:pPr>
      <w:proofErr w:type="spellStart"/>
      <w:r>
        <w:t>plateNumber:string</w:t>
      </w:r>
      <w:proofErr w:type="spellEnd"/>
      <w:r>
        <w:t>(Clave foránea)</w:t>
      </w:r>
    </w:p>
    <w:p w14:paraId="2376B267"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1BA6E94B" w14:textId="77777777" w:rsidR="0001696A" w:rsidRDefault="0001696A" w:rsidP="0001696A">
      <w:pPr>
        <w:pStyle w:val="Prrafodelista"/>
        <w:numPr>
          <w:ilvl w:val="3"/>
          <w:numId w:val="6"/>
        </w:numPr>
      </w:pPr>
      <w:proofErr w:type="spellStart"/>
      <w:r>
        <w:t>severity</w:t>
      </w:r>
      <w:r w:rsidRPr="00F912DF">
        <w:t>:strin</w:t>
      </w:r>
      <w:r>
        <w:t>g</w:t>
      </w:r>
      <w:proofErr w:type="spellEnd"/>
    </w:p>
    <w:p w14:paraId="6D50ADD9" w14:textId="77777777" w:rsidR="0001696A" w:rsidRDefault="0001696A" w:rsidP="0001696A">
      <w:pPr>
        <w:pStyle w:val="Prrafodelista"/>
        <w:numPr>
          <w:ilvl w:val="3"/>
          <w:numId w:val="6"/>
        </w:numPr>
      </w:pPr>
      <w:proofErr w:type="spellStart"/>
      <w:r>
        <w:t>solution:string</w:t>
      </w:r>
      <w:proofErr w:type="spellEnd"/>
    </w:p>
    <w:p w14:paraId="4B2A423C" w14:textId="77777777" w:rsidR="0001696A" w:rsidRDefault="0001696A" w:rsidP="0001696A">
      <w:pPr>
        <w:pStyle w:val="Prrafodelista"/>
        <w:numPr>
          <w:ilvl w:val="3"/>
          <w:numId w:val="6"/>
        </w:numPr>
      </w:pPr>
      <w:proofErr w:type="spellStart"/>
      <w:r>
        <w:t>fixed:boolean</w:t>
      </w:r>
      <w:proofErr w:type="spellEnd"/>
    </w:p>
    <w:p w14:paraId="2F3BE0EC" w14:textId="77777777" w:rsidR="0001696A" w:rsidRDefault="0001696A" w:rsidP="0001696A">
      <w:pPr>
        <w:pStyle w:val="Prrafodelista"/>
        <w:numPr>
          <w:ilvl w:val="3"/>
          <w:numId w:val="6"/>
        </w:numPr>
      </w:pPr>
      <w:proofErr w:type="spellStart"/>
      <w:r>
        <w:t>fixedDate:timestamp</w:t>
      </w:r>
      <w:proofErr w:type="spellEnd"/>
    </w:p>
    <w:p w14:paraId="27309182" w14:textId="77777777" w:rsidR="0001696A" w:rsidRDefault="0001696A" w:rsidP="0001696A">
      <w:pPr>
        <w:pStyle w:val="Prrafodelista"/>
        <w:numPr>
          <w:ilvl w:val="3"/>
          <w:numId w:val="6"/>
        </w:numPr>
      </w:pPr>
      <w:proofErr w:type="spellStart"/>
      <w:r>
        <w:t>date:string</w:t>
      </w:r>
      <w:proofErr w:type="spellEnd"/>
    </w:p>
    <w:p w14:paraId="0D4ADE8E" w14:textId="77777777" w:rsidR="0001696A" w:rsidRDefault="0001696A" w:rsidP="0001696A"/>
    <w:p w14:paraId="0C489527" w14:textId="77777777" w:rsidR="0001696A" w:rsidRPr="00F912DF" w:rsidRDefault="0001696A" w:rsidP="0001696A">
      <w:pPr>
        <w:pStyle w:val="Prrafodelista"/>
        <w:numPr>
          <w:ilvl w:val="0"/>
          <w:numId w:val="6"/>
        </w:numPr>
        <w:rPr>
          <w:b/>
          <w:bCs/>
        </w:rPr>
      </w:pPr>
      <w:r>
        <w:rPr>
          <w:b/>
          <w:bCs/>
        </w:rPr>
        <w:t xml:space="preserve">Colección: </w:t>
      </w:r>
      <w:proofErr w:type="spellStart"/>
      <w:r>
        <w:t>Alert</w:t>
      </w:r>
      <w:proofErr w:type="spellEnd"/>
    </w:p>
    <w:p w14:paraId="578EA90C" w14:textId="77777777" w:rsidR="0001696A" w:rsidRDefault="0001696A" w:rsidP="0001696A">
      <w:pPr>
        <w:pStyle w:val="Prrafodelista"/>
        <w:numPr>
          <w:ilvl w:val="1"/>
          <w:numId w:val="6"/>
        </w:numPr>
        <w:rPr>
          <w:b/>
          <w:bCs/>
        </w:rPr>
      </w:pPr>
      <w:r w:rsidRPr="00F912DF">
        <w:rPr>
          <w:b/>
          <w:bCs/>
        </w:rPr>
        <w:t>Documento:</w:t>
      </w:r>
      <w:r>
        <w:t xml:space="preserve"> Id aleatoria</w:t>
      </w:r>
    </w:p>
    <w:p w14:paraId="16F80DD3" w14:textId="77777777" w:rsidR="0001696A" w:rsidRPr="00F912DF" w:rsidRDefault="0001696A" w:rsidP="0001696A">
      <w:pPr>
        <w:pStyle w:val="Prrafodelista"/>
        <w:numPr>
          <w:ilvl w:val="2"/>
          <w:numId w:val="6"/>
        </w:numPr>
        <w:rPr>
          <w:b/>
          <w:bCs/>
        </w:rPr>
      </w:pPr>
      <w:r w:rsidRPr="00F912DF">
        <w:rPr>
          <w:b/>
          <w:bCs/>
        </w:rPr>
        <w:t>Campos</w:t>
      </w:r>
    </w:p>
    <w:p w14:paraId="453710AC" w14:textId="77777777" w:rsidR="0001696A" w:rsidRDefault="0001696A" w:rsidP="0001696A">
      <w:pPr>
        <w:pStyle w:val="Prrafodelista"/>
        <w:numPr>
          <w:ilvl w:val="3"/>
          <w:numId w:val="6"/>
        </w:numPr>
      </w:pPr>
      <w:proofErr w:type="spellStart"/>
      <w:r>
        <w:t>plateNumber:string</w:t>
      </w:r>
      <w:proofErr w:type="spellEnd"/>
      <w:r>
        <w:t>(Clave foránea)</w:t>
      </w:r>
    </w:p>
    <w:p w14:paraId="6C877916"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243D42B2" w14:textId="77777777" w:rsidR="0001696A" w:rsidRDefault="0001696A" w:rsidP="0001696A">
      <w:pPr>
        <w:pStyle w:val="Prrafodelista"/>
        <w:numPr>
          <w:ilvl w:val="3"/>
          <w:numId w:val="6"/>
        </w:numPr>
      </w:pPr>
      <w:proofErr w:type="spellStart"/>
      <w:r>
        <w:t>severity</w:t>
      </w:r>
      <w:r w:rsidRPr="00F912DF">
        <w:t>:strin</w:t>
      </w:r>
      <w:r>
        <w:t>g</w:t>
      </w:r>
      <w:proofErr w:type="spellEnd"/>
    </w:p>
    <w:p w14:paraId="5D346A53" w14:textId="77777777" w:rsidR="0001696A" w:rsidRDefault="0001696A" w:rsidP="0001696A">
      <w:pPr>
        <w:pStyle w:val="Prrafodelista"/>
        <w:numPr>
          <w:ilvl w:val="3"/>
          <w:numId w:val="6"/>
        </w:numPr>
      </w:pPr>
      <w:proofErr w:type="spellStart"/>
      <w:r>
        <w:t>solution:string</w:t>
      </w:r>
      <w:proofErr w:type="spellEnd"/>
    </w:p>
    <w:p w14:paraId="3EDFCCD1" w14:textId="77777777" w:rsidR="0001696A" w:rsidRDefault="0001696A" w:rsidP="0001696A">
      <w:pPr>
        <w:pStyle w:val="Prrafodelista"/>
        <w:numPr>
          <w:ilvl w:val="3"/>
          <w:numId w:val="6"/>
        </w:numPr>
      </w:pPr>
      <w:proofErr w:type="spellStart"/>
      <w:r>
        <w:t>fixed:boolean</w:t>
      </w:r>
      <w:proofErr w:type="spellEnd"/>
    </w:p>
    <w:p w14:paraId="2AC13F86" w14:textId="77777777" w:rsidR="0001696A" w:rsidRDefault="0001696A" w:rsidP="0001696A">
      <w:pPr>
        <w:pStyle w:val="Prrafodelista"/>
        <w:numPr>
          <w:ilvl w:val="3"/>
          <w:numId w:val="6"/>
        </w:numPr>
      </w:pPr>
      <w:proofErr w:type="spellStart"/>
      <w:r>
        <w:t>fixedDate:timestamp</w:t>
      </w:r>
      <w:proofErr w:type="spellEnd"/>
    </w:p>
    <w:p w14:paraId="52AECA1A" w14:textId="77777777" w:rsidR="0001696A" w:rsidRDefault="0001696A" w:rsidP="0001696A">
      <w:pPr>
        <w:pStyle w:val="Prrafodelista"/>
        <w:numPr>
          <w:ilvl w:val="3"/>
          <w:numId w:val="6"/>
        </w:numPr>
      </w:pPr>
      <w:proofErr w:type="spellStart"/>
      <w:r>
        <w:t>date:string</w:t>
      </w:r>
      <w:proofErr w:type="spellEnd"/>
    </w:p>
    <w:p w14:paraId="168C19CB" w14:textId="77777777" w:rsidR="0001696A" w:rsidRPr="00F912DF" w:rsidRDefault="0001696A" w:rsidP="0001696A"/>
    <w:p w14:paraId="17C64C20" w14:textId="77777777" w:rsidR="0001696A" w:rsidRPr="00F912DF" w:rsidRDefault="0001696A" w:rsidP="0001696A">
      <w:pPr>
        <w:pStyle w:val="Prrafodelista"/>
        <w:numPr>
          <w:ilvl w:val="0"/>
          <w:numId w:val="6"/>
        </w:numPr>
        <w:rPr>
          <w:b/>
          <w:bCs/>
        </w:rPr>
      </w:pPr>
      <w:r>
        <w:rPr>
          <w:b/>
          <w:bCs/>
        </w:rPr>
        <w:t>Colección:</w:t>
      </w:r>
      <w:r>
        <w:t xml:space="preserve"> </w:t>
      </w:r>
      <w:proofErr w:type="spellStart"/>
      <w:r>
        <w:t>inventory</w:t>
      </w:r>
      <w:proofErr w:type="spellEnd"/>
    </w:p>
    <w:p w14:paraId="2D633720" w14:textId="77777777" w:rsidR="0001696A" w:rsidRDefault="0001696A" w:rsidP="0001696A">
      <w:pPr>
        <w:pStyle w:val="Prrafodelista"/>
        <w:numPr>
          <w:ilvl w:val="1"/>
          <w:numId w:val="6"/>
        </w:numPr>
        <w:rPr>
          <w:b/>
          <w:bCs/>
        </w:rPr>
      </w:pPr>
      <w:r w:rsidRPr="00F912DF">
        <w:rPr>
          <w:b/>
          <w:bCs/>
        </w:rPr>
        <w:t>Documento:</w:t>
      </w:r>
      <w:r>
        <w:t xml:space="preserve"> Id aleatoria</w:t>
      </w:r>
    </w:p>
    <w:p w14:paraId="524695C0" w14:textId="77777777" w:rsidR="0001696A" w:rsidRPr="00F912DF" w:rsidRDefault="0001696A" w:rsidP="0001696A">
      <w:pPr>
        <w:pStyle w:val="Prrafodelista"/>
        <w:numPr>
          <w:ilvl w:val="2"/>
          <w:numId w:val="6"/>
        </w:numPr>
        <w:rPr>
          <w:b/>
          <w:bCs/>
        </w:rPr>
      </w:pPr>
      <w:r w:rsidRPr="00F912DF">
        <w:rPr>
          <w:b/>
          <w:bCs/>
        </w:rPr>
        <w:t>Campos</w:t>
      </w:r>
    </w:p>
    <w:p w14:paraId="78EBB965" w14:textId="77777777" w:rsidR="0001696A" w:rsidRDefault="0001696A" w:rsidP="0001696A">
      <w:pPr>
        <w:pStyle w:val="Prrafodelista"/>
        <w:numPr>
          <w:ilvl w:val="3"/>
          <w:numId w:val="6"/>
        </w:numPr>
      </w:pPr>
      <w:proofErr w:type="spellStart"/>
      <w:r>
        <w:t>plateNumber:string</w:t>
      </w:r>
      <w:proofErr w:type="spellEnd"/>
      <w:r>
        <w:t>(Clave foránea)</w:t>
      </w:r>
    </w:p>
    <w:p w14:paraId="06343EF2" w14:textId="77777777" w:rsidR="0001696A" w:rsidRDefault="0001696A" w:rsidP="0001696A">
      <w:pPr>
        <w:pStyle w:val="Prrafodelista"/>
        <w:numPr>
          <w:ilvl w:val="3"/>
          <w:numId w:val="6"/>
        </w:numPr>
      </w:pPr>
      <w:proofErr w:type="spellStart"/>
      <w:r>
        <w:t>name:string</w:t>
      </w:r>
      <w:proofErr w:type="spellEnd"/>
    </w:p>
    <w:p w14:paraId="67FA41EB" w14:textId="0FE34B79" w:rsidR="0001696A" w:rsidRDefault="0001696A" w:rsidP="0001696A">
      <w:pPr>
        <w:pStyle w:val="Prrafodelista"/>
        <w:numPr>
          <w:ilvl w:val="3"/>
          <w:numId w:val="6"/>
        </w:numPr>
      </w:pPr>
      <w:proofErr w:type="spellStart"/>
      <w:r>
        <w:t>description</w:t>
      </w:r>
      <w:r w:rsidRPr="00F912DF">
        <w:t>:string</w:t>
      </w:r>
      <w:proofErr w:type="spellEnd"/>
    </w:p>
    <w:p w14:paraId="1DD32538" w14:textId="77777777" w:rsidR="0001696A" w:rsidRDefault="0001696A" w:rsidP="0001696A">
      <w:pPr>
        <w:pStyle w:val="Prrafodelista"/>
        <w:ind w:left="2520" w:firstLine="0"/>
      </w:pPr>
    </w:p>
    <w:p w14:paraId="235DA086" w14:textId="77777777" w:rsidR="0023697C" w:rsidRDefault="00301DBE" w:rsidP="006F6576">
      <w:pPr>
        <w:pStyle w:val="Ttulo2"/>
      </w:pPr>
      <w:bookmarkStart w:id="132" w:name="_Toc120229170"/>
      <w:bookmarkStart w:id="133" w:name="_Toc120231952"/>
      <w:bookmarkStart w:id="134" w:name="_Toc121742293"/>
      <w:bookmarkStart w:id="135" w:name="_Toc121742833"/>
      <w:bookmarkStart w:id="136" w:name="_Toc121745425"/>
      <w:r w:rsidRPr="00301DBE">
        <w:t>Diagrama relacional.</w:t>
      </w:r>
      <w:bookmarkEnd w:id="132"/>
      <w:bookmarkEnd w:id="133"/>
      <w:bookmarkEnd w:id="134"/>
      <w:bookmarkEnd w:id="135"/>
      <w:bookmarkEnd w:id="136"/>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7" w:name="_Toc120229171"/>
      <w:bookmarkStart w:id="138" w:name="_Toc120231953"/>
      <w:bookmarkStart w:id="139" w:name="_Toc121742294"/>
      <w:bookmarkStart w:id="140" w:name="_Toc121742834"/>
      <w:bookmarkStart w:id="141" w:name="_Toc121745426"/>
      <w:r w:rsidRPr="00301DBE">
        <w:t xml:space="preserve">Diagrama de </w:t>
      </w:r>
      <w:bookmarkEnd w:id="137"/>
      <w:bookmarkEnd w:id="138"/>
      <w:r w:rsidR="00884955">
        <w:t>clases</w:t>
      </w:r>
      <w:bookmarkEnd w:id="139"/>
      <w:bookmarkEnd w:id="140"/>
      <w:bookmarkEnd w:id="141"/>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4875B13D" w:rsidR="00DB2EE5" w:rsidRDefault="00DB2EE5" w:rsidP="006F6576">
      <w:pPr>
        <w:pStyle w:val="Ttulo2"/>
      </w:pPr>
      <w:bookmarkStart w:id="142" w:name="_Toc120229173"/>
      <w:bookmarkStart w:id="143" w:name="_Toc120231954"/>
      <w:bookmarkStart w:id="144" w:name="_Toc121742295"/>
      <w:bookmarkStart w:id="145" w:name="_Toc121742835"/>
      <w:bookmarkStart w:id="146" w:name="_Toc121745427"/>
      <w:r>
        <w:t xml:space="preserve">Diagrama de </w:t>
      </w:r>
      <w:bookmarkEnd w:id="142"/>
      <w:bookmarkEnd w:id="143"/>
      <w:r w:rsidR="00884955">
        <w:t>casos de uso</w:t>
      </w:r>
      <w:bookmarkEnd w:id="144"/>
      <w:bookmarkEnd w:id="145"/>
      <w:bookmarkEnd w:id="146"/>
      <w:r>
        <w:t xml:space="preserve"> </w:t>
      </w:r>
    </w:p>
    <w:p w14:paraId="4C2C0DF2" w14:textId="105C1243" w:rsidR="00DB2EE5" w:rsidRDefault="00DB2EE5" w:rsidP="00DB2EE5">
      <w:r>
        <w:rPr>
          <w:bCs/>
        </w:rPr>
        <w:t>Se puede ver el diagrama de clases en el</w:t>
      </w:r>
      <w:r>
        <w:t xml:space="preserve"> </w:t>
      </w:r>
      <w:hyperlink w:anchor="Anexo6" w:history="1">
        <w:r w:rsidRPr="00DB2EE5">
          <w:rPr>
            <w:rStyle w:val="Hipervnculo"/>
            <w:b/>
            <w:bCs/>
          </w:rPr>
          <w:t>anexo VI</w:t>
        </w:r>
      </w:hyperlink>
    </w:p>
    <w:p w14:paraId="68F87D88" w14:textId="14A5A1D1" w:rsidR="00DB2EE5" w:rsidRDefault="00DB2EE5" w:rsidP="006F6576">
      <w:pPr>
        <w:pStyle w:val="Ttulo2"/>
      </w:pPr>
      <w:bookmarkStart w:id="147" w:name="_Toc120229172"/>
      <w:bookmarkStart w:id="148" w:name="_Toc120231955"/>
      <w:bookmarkStart w:id="149" w:name="_Toc121742296"/>
      <w:bookmarkStart w:id="150" w:name="_Toc121742836"/>
      <w:bookmarkStart w:id="151" w:name="_Toc121745428"/>
      <w:r w:rsidRPr="00DE3085">
        <w:t>Especificaciones de casos de uso</w:t>
      </w:r>
      <w:bookmarkEnd w:id="147"/>
      <w:bookmarkEnd w:id="148"/>
      <w:bookmarkEnd w:id="149"/>
      <w:bookmarkEnd w:id="150"/>
      <w:bookmarkEnd w:id="151"/>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451.45pt;height:197.45pt" o:ole="">
            <v:imagedata r:id="rId13" o:title=""/>
          </v:shape>
          <o:OLEObject Type="Embed" ProgID="Visio.Drawing.15" ShapeID="_x0000_i1121" DrawAspect="Content" ObjectID="_1737136520" r:id="rId14"/>
        </w:object>
      </w:r>
    </w:p>
    <w:p w14:paraId="0528851D" w14:textId="1DA34950" w:rsidR="00B56156" w:rsidRDefault="00CC4FDD" w:rsidP="00CC4FDD">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3</w:t>
      </w:r>
      <w:r w:rsidR="007F16A0">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2" w:name="Ilustración6"/>
    <w:bookmarkStart w:id="153" w:name="_MON_1729715242"/>
    <w:bookmarkEnd w:id="153"/>
    <w:p w14:paraId="488058F9" w14:textId="4CA3EACD" w:rsidR="00044CC4" w:rsidRDefault="00C360C5" w:rsidP="00044CC4">
      <w:pPr>
        <w:rPr>
          <w:highlight w:val="white"/>
          <w:vertAlign w:val="subscript"/>
        </w:rPr>
      </w:pPr>
      <w:r>
        <w:object w:dxaOrig="10905" w:dyaOrig="7350" w14:anchorId="3251B14A">
          <v:shape id="_x0000_i1122" type="#_x0000_t75" style="width:483.1pt;height:307.25pt" o:ole="">
            <v:imagedata r:id="rId15" o:title="" croptop="1963f" cropbottom="1812f"/>
          </v:shape>
          <o:OLEObject Type="Embed" ProgID="Visio.Drawing.15" ShapeID="_x0000_i1122" DrawAspect="Content" ObjectID="_1737136521" r:id="rId16"/>
        </w:object>
      </w:r>
      <w:bookmarkEnd w:id="152"/>
    </w:p>
    <w:p w14:paraId="7EE211BC" w14:textId="3D8B47F6" w:rsidR="00044CC4" w:rsidRDefault="00044CC4" w:rsidP="00044CC4">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4</w:t>
      </w:r>
      <w:r w:rsidR="007F16A0">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4" w:name="Ilustración7"/>
    <w:p w14:paraId="440EABBC" w14:textId="4D71B3F9" w:rsidR="00CC4FDD" w:rsidRDefault="00C360C5" w:rsidP="00CC4FDD">
      <w:pPr>
        <w:pStyle w:val="Prrafodelista"/>
        <w:keepNext/>
        <w:ind w:left="360"/>
      </w:pPr>
      <w:r>
        <w:object w:dxaOrig="10935" w:dyaOrig="4696" w14:anchorId="06FCA9A1">
          <v:shape id="_x0000_i1123" type="#_x0000_t75" style="width:450.5pt;height:193.25pt" o:ole="">
            <v:imagedata r:id="rId17" o:title=""/>
          </v:shape>
          <o:OLEObject Type="Embed" ProgID="Visio.Drawing.15" ShapeID="_x0000_i1123" DrawAspect="Content" ObjectID="_1737136522" r:id="rId18"/>
        </w:object>
      </w:r>
      <w:bookmarkEnd w:id="154"/>
    </w:p>
    <w:p w14:paraId="6F4C057B" w14:textId="396C4559" w:rsidR="00222E10" w:rsidRDefault="00CC4FDD" w:rsidP="0072415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5</w:t>
      </w:r>
      <w:r w:rsidR="007F16A0">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5" w:name="Ilustración8"/>
    <w:p w14:paraId="71219082" w14:textId="795C4EC0" w:rsidR="00724153" w:rsidRDefault="00C360C5" w:rsidP="00724153">
      <w:pPr>
        <w:keepNext/>
      </w:pPr>
      <w:r>
        <w:object w:dxaOrig="9735" w:dyaOrig="5415" w14:anchorId="343076C7">
          <v:shape id="_x0000_i1124" type="#_x0000_t75" style="width:456.1pt;height:270.5pt" o:ole="">
            <v:imagedata r:id="rId19" o:title="" cropleft="2276f" cropright="1820f"/>
          </v:shape>
          <o:OLEObject Type="Embed" ProgID="Visio.Drawing.15" ShapeID="_x0000_i1124" DrawAspect="Content" ObjectID="_1737136523" r:id="rId20"/>
        </w:object>
      </w:r>
      <w:bookmarkEnd w:id="155"/>
    </w:p>
    <w:p w14:paraId="45587EA9" w14:textId="21B041D0" w:rsidR="00127057"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6</w:t>
      </w:r>
      <w:r w:rsidR="007F16A0">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6" w:name="Ilustración9"/>
    <w:p w14:paraId="3213B898" w14:textId="6C4E1AAA" w:rsidR="00724153" w:rsidRDefault="00C360C5" w:rsidP="00724153">
      <w:pPr>
        <w:keepNext/>
      </w:pPr>
      <w:r>
        <w:object w:dxaOrig="10305" w:dyaOrig="4755" w14:anchorId="7E5E40B0">
          <v:shape id="_x0000_i1125" type="#_x0000_t75" style="width:451.35pt;height:208.75pt" o:ole="">
            <v:imagedata r:id="rId21" o:title=""/>
          </v:shape>
          <o:OLEObject Type="Embed" ProgID="Visio.Drawing.15" ShapeID="_x0000_i1125" DrawAspect="Content" ObjectID="_1737136524" r:id="rId22"/>
        </w:object>
      </w:r>
      <w:bookmarkEnd w:id="156"/>
    </w:p>
    <w:p w14:paraId="520ECA54" w14:textId="56DF7416" w:rsidR="00CA579D"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7</w:t>
      </w:r>
      <w:r w:rsidR="007F16A0">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57" w:name="_Diseño_del_proyecto"/>
      <w:bookmarkStart w:id="158" w:name="_Toc120229174"/>
      <w:bookmarkEnd w:id="157"/>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59" w:name="_Toc121745429"/>
      <w:r>
        <w:t>Diseño del proyecto</w:t>
      </w:r>
      <w:bookmarkEnd w:id="125"/>
      <w:bookmarkEnd w:id="158"/>
      <w:bookmarkEnd w:id="159"/>
    </w:p>
    <w:p w14:paraId="6D5D771A" w14:textId="17020B9D" w:rsidR="00BF12B6" w:rsidRDefault="00D00D00" w:rsidP="006F6576">
      <w:pPr>
        <w:pStyle w:val="Ttulo2"/>
      </w:pPr>
      <w:bookmarkStart w:id="160" w:name="_Toc121742298"/>
      <w:bookmarkStart w:id="161" w:name="_Toc121745430"/>
      <w:r>
        <w:t>Bocetos</w:t>
      </w:r>
      <w:r w:rsidR="0017017F">
        <w:t xml:space="preserve"> de la aplicación</w:t>
      </w:r>
      <w:bookmarkEnd w:id="160"/>
      <w:bookmarkEnd w:id="161"/>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2" w:name="_Toc121742299"/>
      <w:bookmarkStart w:id="163" w:name="_Toc121742839"/>
      <w:bookmarkStart w:id="164" w:name="_Toc121745431"/>
      <w:bookmarkEnd w:id="162"/>
      <w:bookmarkEnd w:id="163"/>
      <w:bookmarkEnd w:id="164"/>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5" w:name="_Toc121742300"/>
      <w:bookmarkStart w:id="166" w:name="_Toc121742840"/>
      <w:bookmarkStart w:id="167" w:name="_Toc121745432"/>
      <w:bookmarkEnd w:id="165"/>
      <w:bookmarkEnd w:id="166"/>
      <w:bookmarkEnd w:id="167"/>
    </w:p>
    <w:p w14:paraId="1AF18D24" w14:textId="7588224C" w:rsidR="00BF12B6" w:rsidRPr="00BF12B6" w:rsidRDefault="00BF12B6" w:rsidP="0001696A">
      <w:pPr>
        <w:pStyle w:val="Ttulo3"/>
      </w:pPr>
      <w:bookmarkStart w:id="168" w:name="_Toc121742301"/>
      <w:bookmarkStart w:id="169" w:name="_Toc121745433"/>
      <w:r w:rsidRPr="00BF12B6">
        <w:t>Pantalla de autenticación de usuario</w:t>
      </w:r>
      <w:bookmarkEnd w:id="168"/>
      <w:bookmarkEnd w:id="169"/>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08185B40" w:rsidR="00822B69"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8</w:t>
      </w:r>
      <w:r w:rsidR="007F16A0">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8"/>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les lleva a la siguiente actividad.</w:t>
      </w:r>
    </w:p>
    <w:p w14:paraId="45C94C89" w14:textId="0D2F5D66" w:rsidR="00B239D2" w:rsidRDefault="00B239D2" w:rsidP="0001696A">
      <w:pPr>
        <w:pStyle w:val="Ttulo3"/>
      </w:pPr>
      <w:bookmarkStart w:id="170" w:name="_Toc121742302"/>
      <w:bookmarkStart w:id="171" w:name="_Toc121745434"/>
      <w:r>
        <w:t>P</w:t>
      </w:r>
      <w:r w:rsidRPr="00BF12B6">
        <w:t xml:space="preserve">antalla de </w:t>
      </w:r>
      <w:r>
        <w:t>registro</w:t>
      </w:r>
      <w:r w:rsidRPr="00BF12B6">
        <w:t xml:space="preserve"> de usuario</w:t>
      </w:r>
      <w:bookmarkEnd w:id="170"/>
      <w:bookmarkEnd w:id="171"/>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01696A">
      <w:pPr>
        <w:pStyle w:val="Ttulo3"/>
      </w:pPr>
      <w:bookmarkStart w:id="172" w:name="_Toc121742303"/>
      <w:bookmarkStart w:id="173" w:name="_Toc121745435"/>
      <w:r>
        <w:t>Pantalla de listado de vehículos</w:t>
      </w:r>
      <w:bookmarkEnd w:id="172"/>
      <w:bookmarkEnd w:id="173"/>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7C39AE3D" w:rsidR="0017017F"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9</w:t>
      </w:r>
      <w:r w:rsidR="007F16A0">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9"/>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0"/>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1"/>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01696A">
      <w:pPr>
        <w:pStyle w:val="Ttulo3"/>
      </w:pPr>
      <w:bookmarkStart w:id="174" w:name="_Toc121742304"/>
      <w:bookmarkStart w:id="175" w:name="_Toc121745436"/>
      <w:r>
        <w:t>Dialogo de vista de detalle de vehículo</w:t>
      </w:r>
      <w:bookmarkEnd w:id="174"/>
      <w:bookmarkEnd w:id="175"/>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34027C1" w:rsidR="00BF12B6"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85349">
        <w:rPr>
          <w:noProof/>
        </w:rPr>
        <w:t>10</w:t>
      </w:r>
      <w:r w:rsidR="007F16A0">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01696A">
      <w:pPr>
        <w:pStyle w:val="Ttulo3"/>
      </w:pPr>
      <w:bookmarkStart w:id="176" w:name="_Toc121742305"/>
      <w:bookmarkStart w:id="177" w:name="_Toc121745437"/>
      <w:r w:rsidRPr="00405567">
        <w:t>Vista de listado de alertas</w:t>
      </w:r>
      <w:bookmarkEnd w:id="176"/>
      <w:bookmarkEnd w:id="177"/>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456E1727" w:rsidR="00405567" w:rsidRPr="00A12161"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85349">
        <w:rPr>
          <w:noProof/>
        </w:rPr>
        <w:t>11</w:t>
      </w:r>
      <w:r w:rsidR="007F16A0">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01696A">
      <w:pPr>
        <w:pStyle w:val="Ttulo3"/>
      </w:pPr>
      <w:bookmarkStart w:id="178" w:name="_Toc121742306"/>
      <w:bookmarkStart w:id="179" w:name="_Toc121745438"/>
      <w:r w:rsidRPr="00405567">
        <w:t>Vista de listado de servicios</w:t>
      </w:r>
      <w:bookmarkEnd w:id="178"/>
      <w:bookmarkEnd w:id="179"/>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35B8EE9D" w:rsidR="00405567" w:rsidRDefault="000B56B3" w:rsidP="000B56B3">
      <w:pPr>
        <w:pStyle w:val="Descripcin"/>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12</w:t>
      </w:r>
      <w:r w:rsidR="007F16A0">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01696A">
      <w:pPr>
        <w:pStyle w:val="Ttulo3"/>
      </w:pPr>
      <w:bookmarkStart w:id="180" w:name="_Toc121742307"/>
      <w:bookmarkStart w:id="181" w:name="_Toc121745439"/>
      <w:r>
        <w:t>Vista de detalle de servicios</w:t>
      </w:r>
      <w:bookmarkEnd w:id="180"/>
      <w:bookmarkEnd w:id="181"/>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01696A">
      <w:pPr>
        <w:pStyle w:val="Ttulo3"/>
      </w:pPr>
      <w:bookmarkStart w:id="182" w:name="_Toc121742308"/>
      <w:bookmarkStart w:id="183" w:name="_Toc121745440"/>
      <w:r w:rsidRPr="00405567">
        <w:t>Vista de listado de inventario</w:t>
      </w:r>
      <w:bookmarkEnd w:id="182"/>
      <w:bookmarkEnd w:id="183"/>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01696A">
      <w:pPr>
        <w:pStyle w:val="Ttulo3"/>
      </w:pPr>
      <w:bookmarkStart w:id="184" w:name="_Toc121742309"/>
      <w:bookmarkStart w:id="185" w:name="_Toc121745441"/>
      <w:r>
        <w:t xml:space="preserve">Vista de detalle de </w:t>
      </w:r>
      <w:proofErr w:type="spellStart"/>
      <w:r>
        <w:t>item</w:t>
      </w:r>
      <w:bookmarkEnd w:id="184"/>
      <w:bookmarkEnd w:id="185"/>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01696A">
      <w:pPr>
        <w:pStyle w:val="Ttulo3"/>
      </w:pPr>
      <w:bookmarkStart w:id="186" w:name="_Toc121742310"/>
      <w:bookmarkStart w:id="187" w:name="_Toc121745442"/>
      <w:r w:rsidRPr="00405567">
        <w:t>Vista de listado de ITV</w:t>
      </w:r>
      <w:bookmarkEnd w:id="186"/>
      <w:bookmarkEnd w:id="187"/>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8258707" w:rsidR="00C3629E" w:rsidRDefault="00A460B0" w:rsidP="00A460B0">
      <w:pPr>
        <w:pStyle w:val="Descripcin"/>
        <w:jc w:val="center"/>
        <w:rPr>
          <w:noProof/>
        </w:rPr>
      </w:pPr>
      <w:r>
        <w:t xml:space="preserve">Ilustración </w:t>
      </w:r>
      <w:r w:rsidR="007F16A0">
        <w:fldChar w:fldCharType="begin"/>
      </w:r>
      <w:r w:rsidR="007F16A0">
        <w:instrText xml:space="preserve"> SEQ Ilustración \* ARABIC </w:instrText>
      </w:r>
      <w:r w:rsidR="007F16A0">
        <w:fldChar w:fldCharType="separate"/>
      </w:r>
      <w:r w:rsidR="00485349">
        <w:rPr>
          <w:noProof/>
        </w:rPr>
        <w:t>13</w:t>
      </w:r>
      <w:r w:rsidR="007F16A0">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01696A">
      <w:pPr>
        <w:pStyle w:val="Ttulo3"/>
      </w:pPr>
      <w:bookmarkStart w:id="188" w:name="_Toc121742311"/>
      <w:bookmarkStart w:id="189" w:name="_Toc121745443"/>
      <w:r>
        <w:t>Vista de listado de personal</w:t>
      </w:r>
      <w:bookmarkEnd w:id="188"/>
      <w:bookmarkEnd w:id="189"/>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01696A">
      <w:pPr>
        <w:pStyle w:val="Ttulo3"/>
      </w:pPr>
      <w:bookmarkStart w:id="190" w:name="_Toc121742312"/>
      <w:bookmarkStart w:id="191" w:name="_Toc121745444"/>
      <w:r>
        <w:t>Vista de detalle de empleado</w:t>
      </w:r>
      <w:bookmarkEnd w:id="190"/>
      <w:bookmarkEnd w:id="191"/>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010966A4" w14:textId="77777777" w:rsidR="0001696A" w:rsidRDefault="00822B69" w:rsidP="0001696A">
      <w:pPr>
        <w:pStyle w:val="Ttulo2"/>
      </w:pPr>
      <w:bookmarkStart w:id="192" w:name="_Toc121742313"/>
      <w:bookmarkStart w:id="193" w:name="_Toc121745445"/>
      <w:r w:rsidRPr="00405567">
        <w:t>Implementación en detalle</w:t>
      </w:r>
      <w:bookmarkStart w:id="194" w:name="_Toc121742314"/>
      <w:bookmarkStart w:id="195" w:name="_Toc121745446"/>
      <w:bookmarkEnd w:id="192"/>
      <w:bookmarkEnd w:id="193"/>
    </w:p>
    <w:p w14:paraId="5B31B317" w14:textId="77777777" w:rsidR="0001696A" w:rsidRPr="0001696A" w:rsidRDefault="0001696A" w:rsidP="0001696A">
      <w:pPr>
        <w:pStyle w:val="Prrafodelista"/>
        <w:keepNext/>
        <w:keepLines/>
        <w:numPr>
          <w:ilvl w:val="1"/>
          <w:numId w:val="14"/>
        </w:numPr>
        <w:spacing w:before="320" w:after="80"/>
        <w:contextualSpacing w:val="0"/>
        <w:jc w:val="left"/>
        <w:outlineLvl w:val="2"/>
        <w:rPr>
          <w:b/>
          <w:i/>
          <w:vanish/>
          <w:color w:val="434343"/>
          <w:sz w:val="24"/>
          <w:szCs w:val="36"/>
        </w:rPr>
      </w:pPr>
      <w:bookmarkStart w:id="196" w:name="_Toc121742315"/>
      <w:bookmarkStart w:id="197" w:name="_Toc121745447"/>
      <w:bookmarkEnd w:id="194"/>
      <w:bookmarkEnd w:id="195"/>
    </w:p>
    <w:p w14:paraId="3FA0DCE8" w14:textId="58935EA7" w:rsidR="00873F48" w:rsidRPr="002A50E1" w:rsidRDefault="002F183E" w:rsidP="0001696A">
      <w:pPr>
        <w:pStyle w:val="Ttulo3"/>
      </w:pPr>
      <w:r w:rsidRPr="002A50E1">
        <w:t>Implementación de la autenticación y registro</w:t>
      </w:r>
      <w:bookmarkEnd w:id="196"/>
      <w:bookmarkEnd w:id="197"/>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2" w:history="1">
        <w:r w:rsidRPr="002A50E1">
          <w:rPr>
            <w:rStyle w:val="Hipervnculo"/>
          </w:rPr>
          <w:t>https://firebase.google.com/docs/auth</w:t>
        </w:r>
      </w:hyperlink>
      <w:r>
        <w:t>.</w:t>
      </w:r>
    </w:p>
    <w:p w14:paraId="2C70A2A9" w14:textId="51A3DE99" w:rsidR="002A50E1" w:rsidRDefault="002A50E1" w:rsidP="002A50E1">
      <w:r>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198" w:name="_Toc121742316"/>
      <w:bookmarkStart w:id="199" w:name="_Toc121745448"/>
      <w:r w:rsidRPr="00A55224">
        <w:t>Menú de navegación de fragmentos</w:t>
      </w:r>
      <w:bookmarkEnd w:id="198"/>
      <w:bookmarkEnd w:id="199"/>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6F6576">
      <w:pPr>
        <w:pStyle w:val="Ttulo2"/>
      </w:pPr>
      <w:bookmarkStart w:id="200" w:name="_Toc121742317"/>
      <w:bookmarkStart w:id="201" w:name="_Toc121745449"/>
      <w:r w:rsidRPr="00A55224">
        <w:t>Barra superior de información y navegación</w:t>
      </w:r>
      <w:bookmarkEnd w:id="200"/>
      <w:bookmarkEnd w:id="201"/>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2A48A26E" w14:textId="3F8C1CEB" w:rsidR="00DE1511" w:rsidRDefault="00DE1511" w:rsidP="0001696A">
      <w:pPr>
        <w:ind w:firstLine="0"/>
      </w:pPr>
    </w:p>
    <w:p w14:paraId="2FAC6189" w14:textId="71086AED" w:rsidR="00DE1511" w:rsidRPr="002D10D1" w:rsidRDefault="00DE1511" w:rsidP="0001696A">
      <w:pPr>
        <w:pStyle w:val="Ttulo3"/>
      </w:pPr>
      <w:bookmarkStart w:id="202" w:name="_Toc121742318"/>
      <w:bookmarkStart w:id="203" w:name="_Toc121745450"/>
      <w:r w:rsidRPr="002D10D1">
        <w:t>Pantallas de detalle de registros</w:t>
      </w:r>
      <w:bookmarkEnd w:id="202"/>
      <w:bookmarkEnd w:id="203"/>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01696A">
      <w:pPr>
        <w:pStyle w:val="Ttulo3"/>
      </w:pPr>
      <w:bookmarkStart w:id="204" w:name="_Toc121742319"/>
      <w:bookmarkStart w:id="205" w:name="_Toc121745451"/>
      <w:r w:rsidRPr="002D10D1">
        <w:t>Pantallas de formularios de registro</w:t>
      </w:r>
      <w:bookmarkEnd w:id="204"/>
      <w:bookmarkEnd w:id="205"/>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06" w:name="_Despliegue_y_pruebas"/>
      <w:bookmarkStart w:id="207" w:name="_Toc120229175"/>
      <w:bookmarkStart w:id="208" w:name="_Toc121745452"/>
      <w:bookmarkEnd w:id="206"/>
      <w:r>
        <w:t>Despliegue y pruebas</w:t>
      </w:r>
      <w:bookmarkEnd w:id="207"/>
      <w:bookmarkEnd w:id="208"/>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2F5EB45C" w:rsidR="00CD2D06" w:rsidRDefault="00CD2D06" w:rsidP="00E30E02">
      <w:pPr>
        <w:pStyle w:val="Ttulo1"/>
        <w:numPr>
          <w:ilvl w:val="0"/>
          <w:numId w:val="1"/>
        </w:numPr>
      </w:pPr>
      <w:bookmarkStart w:id="209" w:name="_Conclusiones"/>
      <w:bookmarkStart w:id="210" w:name="_Toc120229176"/>
      <w:bookmarkStart w:id="211" w:name="_Toc121745453"/>
      <w:bookmarkEnd w:id="209"/>
      <w:r>
        <w:t>Conclusiones</w:t>
      </w:r>
      <w:bookmarkEnd w:id="210"/>
      <w:bookmarkEnd w:id="211"/>
    </w:p>
    <w:p w14:paraId="5FF29743" w14:textId="40665CC4" w:rsidR="00CD0A62" w:rsidRDefault="00CD0A62" w:rsidP="00CD0A62">
      <w:r>
        <w:t>Como conclusiones finales, podemos hablar de varios aspectos que se han desarrollado en el proyecto. La</w:t>
      </w:r>
      <w:r>
        <w:t>s</w:t>
      </w:r>
      <w:r>
        <w:t xml:space="preserve"> herramienta</w:t>
      </w:r>
      <w:r>
        <w:t>s</w:t>
      </w:r>
      <w:r>
        <w:t xml:space="preserve"> elegida ha</w:t>
      </w:r>
      <w:r>
        <w:t>n</w:t>
      </w:r>
      <w:r>
        <w:t xml:space="preserve"> sido adecuada y ha</w:t>
      </w:r>
      <w:r>
        <w:t>n</w:t>
      </w:r>
      <w:r>
        <w:t xml:space="preserve"> sido sencilla de utilizar, debido a que </w:t>
      </w:r>
      <w:r>
        <w:t>son</w:t>
      </w:r>
      <w:r>
        <w:t xml:space="preserve"> gratuita</w:t>
      </w:r>
      <w:r>
        <w:t>s</w:t>
      </w:r>
      <w:r>
        <w:t xml:space="preserve"> y de fácil acceso.</w:t>
      </w:r>
    </w:p>
    <w:p w14:paraId="6FD13DA6" w14:textId="03952563" w:rsidR="00CD0A62" w:rsidRDefault="00CD0A62" w:rsidP="00CD0A62">
      <w:r>
        <w:t xml:space="preserve">La planificación y la estimación de recursos son partes cruciales en cualquier proyecto, y en este caso, ha sido un reto debido a la falta de experiencia y conocimientos en el ámbito de Android. A pesar de esto, </w:t>
      </w:r>
      <w:r>
        <w:t>se</w:t>
      </w:r>
      <w:r>
        <w:t xml:space="preserve"> ha dedicado gran parte de</w:t>
      </w:r>
      <w:r>
        <w:t xml:space="preserve">l </w:t>
      </w:r>
      <w:r>
        <w:t>tiempo a mejorar y optimizar el código, hacerlo más legible y documentado, considerando que estos aspectos son igualmente importantes para la realización de un proyecto de calidad.</w:t>
      </w:r>
    </w:p>
    <w:p w14:paraId="5CC870C0" w14:textId="031D3C57" w:rsidR="00CD0A62" w:rsidRDefault="00CD0A62" w:rsidP="00CD0A62">
      <w:r>
        <w:t>Se</w:t>
      </w:r>
      <w:r>
        <w:t xml:space="preserve"> ha</w:t>
      </w:r>
      <w:r>
        <w:t>n</w:t>
      </w:r>
      <w:r>
        <w:t xml:space="preserve"> seguido las pautas del libro "Código Limpio" de Robert C. Martin</w:t>
      </w:r>
      <w:sdt>
        <w:sdtPr>
          <w:id w:val="-649902514"/>
          <w:citation/>
        </w:sdtPr>
        <w:sdtContent>
          <w:r w:rsidR="002D1398">
            <w:fldChar w:fldCharType="begin"/>
          </w:r>
          <w:r w:rsidR="002D1398">
            <w:rPr>
              <w:lang w:val="es-ES"/>
            </w:rPr>
            <w:instrText xml:space="preserve"> CITATION Mar12 \l 3082 </w:instrText>
          </w:r>
          <w:r w:rsidR="002D1398">
            <w:fldChar w:fldCharType="separate"/>
          </w:r>
          <w:r w:rsidR="002D1398">
            <w:rPr>
              <w:noProof/>
              <w:lang w:val="es-ES"/>
            </w:rPr>
            <w:t xml:space="preserve"> </w:t>
          </w:r>
          <w:r w:rsidR="002D1398" w:rsidRPr="002D1398">
            <w:rPr>
              <w:noProof/>
              <w:lang w:val="es-ES"/>
            </w:rPr>
            <w:t>(Martin, 2012)</w:t>
          </w:r>
          <w:r w:rsidR="002D1398">
            <w:fldChar w:fldCharType="end"/>
          </w:r>
        </w:sdtContent>
      </w:sdt>
      <w:r>
        <w:t xml:space="preserve">, lo que ha permitido una mejor organización y mantenimiento del código a largo plazo. Además, ha adquirido experiencia en </w:t>
      </w:r>
      <w:proofErr w:type="spellStart"/>
      <w:r>
        <w:t>Firestore</w:t>
      </w:r>
      <w:proofErr w:type="spellEnd"/>
      <w:r>
        <w:t xml:space="preserve">, un sistema de datos basado en JSON y que funciona con documentos anidados en texto plano, y ha aprendido sobre el IDE Android Studio, la programación en </w:t>
      </w:r>
      <w:proofErr w:type="spellStart"/>
      <w:r>
        <w:t>Kotlin</w:t>
      </w:r>
      <w:proofErr w:type="spellEnd"/>
      <w:r>
        <w:t xml:space="preserve"> y nuevos conceptos de programación para el sistema operativo Android.</w:t>
      </w:r>
    </w:p>
    <w:p w14:paraId="3F5E31A7" w14:textId="109A6BD7" w:rsidR="00CD0A62" w:rsidRDefault="00CD0A62" w:rsidP="00CD0A62">
      <w:r>
        <w:t>En conclusión, a través de este proyecto, el estudiante ha podido aprender sobre la elaboración de un proyecto real, la documentación, la planificación y el desarrollo, y ha adquirido habilidades valiosas en el ámbito de Android.</w:t>
      </w:r>
    </w:p>
    <w:p w14:paraId="1C097346" w14:textId="77777777" w:rsidR="00CD0A62" w:rsidRPr="00CD0A62" w:rsidRDefault="00CD0A62" w:rsidP="00CD0A62"/>
    <w:p w14:paraId="70D004BF" w14:textId="58509F6E" w:rsidR="00CD2D06" w:rsidRDefault="00CD2D06" w:rsidP="00E30E02">
      <w:pPr>
        <w:pStyle w:val="Ttulo1"/>
        <w:numPr>
          <w:ilvl w:val="0"/>
          <w:numId w:val="1"/>
        </w:numPr>
      </w:pPr>
      <w:bookmarkStart w:id="212" w:name="_Toc120229177"/>
      <w:bookmarkStart w:id="213" w:name="_Toc121745454"/>
      <w:r>
        <w:t>Vías futuras</w:t>
      </w:r>
      <w:bookmarkEnd w:id="212"/>
      <w:bookmarkEnd w:id="213"/>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CD0A62">
      <w:pPr>
        <w:pStyle w:val="Prrafodelista"/>
        <w:numPr>
          <w:ilvl w:val="0"/>
          <w:numId w:val="29"/>
        </w:numPr>
      </w:pPr>
      <w:r>
        <w:t>Mejorar la interfaz general de la aplicación aplicando el estándar de diseño Material3 en las partes que lo requieran.</w:t>
      </w:r>
    </w:p>
    <w:p w14:paraId="6CEC13D9" w14:textId="684523F6" w:rsidR="00CD0A62" w:rsidRDefault="00CD0A62" w:rsidP="00CD0A62">
      <w:pPr>
        <w:pStyle w:val="Prrafodelista"/>
        <w:numPr>
          <w:ilvl w:val="0"/>
          <w:numId w:val="29"/>
        </w:numPr>
      </w:pPr>
      <w:r>
        <w:t>Optimizar la colocación de los menús para que sea más intuitivo para el usuario.</w:t>
      </w:r>
    </w:p>
    <w:p w14:paraId="37C2684A" w14:textId="77777777" w:rsidR="00CD0A62" w:rsidRDefault="00CD0A62" w:rsidP="00CD0A62">
      <w:pPr>
        <w:pStyle w:val="Prrafodelista"/>
        <w:numPr>
          <w:ilvl w:val="0"/>
          <w:numId w:val="29"/>
        </w:numPr>
      </w:pPr>
      <w:r>
        <w:t>Reestructurar la base de datos para hacerla más eficiente y adaptada al tipo de aplicación.</w:t>
      </w:r>
    </w:p>
    <w:p w14:paraId="65373647" w14:textId="77777777" w:rsidR="00CD0A62" w:rsidRDefault="00CD0A62" w:rsidP="00CD0A62">
      <w:pPr>
        <w:pStyle w:val="Prrafodelista"/>
        <w:numPr>
          <w:ilvl w:val="0"/>
          <w:numId w:val="29"/>
        </w:numPr>
      </w:pPr>
      <w:r>
        <w:t>Agregar la posibilidad de imprimir informes de las deficiencias de cada vehículo.</w:t>
      </w:r>
    </w:p>
    <w:p w14:paraId="122A1F88" w14:textId="44AC6026" w:rsidR="00CD0A62" w:rsidRDefault="00CD0A62" w:rsidP="00CD0A62">
      <w:pPr>
        <w:pStyle w:val="Prrafodelista"/>
        <w:numPr>
          <w:ilvl w:val="0"/>
          <w:numId w:val="29"/>
        </w:numPr>
      </w:pPr>
      <w:r>
        <w:t xml:space="preserve">Implementar las funcionalidades </w:t>
      </w:r>
      <w:r w:rsidR="007B793A">
        <w:t>no completadas</w:t>
      </w:r>
      <w:r>
        <w:t xml:space="preserve"> </w:t>
      </w:r>
      <w:r w:rsidR="007B793A">
        <w:t xml:space="preserve">como los listados de herramientas, </w:t>
      </w:r>
      <w:proofErr w:type="spellStart"/>
      <w:r w:rsidR="007B793A">
        <w:t>ITVs</w:t>
      </w:r>
      <w:proofErr w:type="spellEnd"/>
      <w:r w:rsidR="007B793A">
        <w:t xml:space="preserve"> en cada vehículo.</w:t>
      </w:r>
    </w:p>
    <w:p w14:paraId="750860CC" w14:textId="77777777" w:rsidR="00CD0A62" w:rsidRDefault="00CD0A62" w:rsidP="00CD0A62">
      <w:pPr>
        <w:pStyle w:val="Prrafodelista"/>
        <w:numPr>
          <w:ilvl w:val="0"/>
          <w:numId w:val="29"/>
        </w:numPr>
      </w:pPr>
      <w:r>
        <w:t>Incluir en la base de datos la información de los clientes, para poder marcar en cada servicio a quién se le ha realizado.</w:t>
      </w:r>
    </w:p>
    <w:p w14:paraId="5D765B62" w14:textId="77777777" w:rsidR="00CD0A62" w:rsidRDefault="00CD0A62" w:rsidP="00CD0A62">
      <w:pPr>
        <w:pStyle w:val="Prrafodelista"/>
        <w:numPr>
          <w:ilvl w:val="0"/>
          <w:numId w:val="29"/>
        </w:numPr>
      </w:pPr>
      <w:r>
        <w:t>Crear un tablón central de avisos e información general que aparezca al entrar el usuario a la aplicación.</w:t>
      </w:r>
    </w:p>
    <w:p w14:paraId="209CA063" w14:textId="1EE997A3" w:rsidR="00CD0A62" w:rsidRDefault="00CD0A62" w:rsidP="00CD0A62">
      <w:pPr>
        <w:pStyle w:val="Prrafodelista"/>
        <w:numPr>
          <w:ilvl w:val="0"/>
          <w:numId w:val="29"/>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CD0A62">
      <w:pPr>
        <w:pStyle w:val="Prrafodelista"/>
        <w:numPr>
          <w:ilvl w:val="0"/>
          <w:numId w:val="29"/>
        </w:numPr>
      </w:pPr>
      <w:r>
        <w:t>Incluir más datos en cada una de las secciones.</w:t>
      </w:r>
    </w:p>
    <w:p w14:paraId="06C6E165" w14:textId="534AAA91" w:rsidR="007B793A" w:rsidRDefault="007B793A" w:rsidP="00CD0A62">
      <w:pPr>
        <w:pStyle w:val="Prrafodelista"/>
        <w:numPr>
          <w:ilvl w:val="0"/>
          <w:numId w:val="29"/>
        </w:numPr>
      </w:pPr>
      <w:r w:rsidRPr="007B793A">
        <w:t>Integración con sistemas externos, como por ejemplo una aplicación de seguimiento GPS para el rastreo de los vehículos en tiempo real.</w:t>
      </w:r>
    </w:p>
    <w:p w14:paraId="727E50D1" w14:textId="6CAC56BF" w:rsidR="007B793A" w:rsidRDefault="007B793A" w:rsidP="00CD0A62">
      <w:pPr>
        <w:pStyle w:val="Prrafodelista"/>
        <w:numPr>
          <w:ilvl w:val="0"/>
          <w:numId w:val="29"/>
        </w:numPr>
      </w:pPr>
      <w:r w:rsidRPr="007B793A">
        <w:t>Implementación de un sistema de notificaciones</w:t>
      </w:r>
      <w:r>
        <w:t>(</w:t>
      </w:r>
      <w:proofErr w:type="spellStart"/>
      <w:r>
        <w:t>push</w:t>
      </w:r>
      <w:proofErr w:type="spellEnd"/>
      <w:r>
        <w:t>)</w:t>
      </w:r>
      <w:r w:rsidRPr="007B793A">
        <w:t xml:space="preserve"> para alertar a los usuarios de nuevos avisos o información importante relacionada con su vehículo.</w:t>
      </w:r>
    </w:p>
    <w:p w14:paraId="2A88D520" w14:textId="19C106DE" w:rsidR="002D1398" w:rsidRDefault="002D1398" w:rsidP="00CD0A62">
      <w:pPr>
        <w:pStyle w:val="Prrafodelista"/>
        <w:numPr>
          <w:ilvl w:val="0"/>
          <w:numId w:val="29"/>
        </w:numPr>
      </w:pPr>
      <w:r>
        <w:t>Implementar un sistema de generación de informes, para sacar documentación de la base de datos.</w:t>
      </w:r>
    </w:p>
    <w:p w14:paraId="2B7C20B6" w14:textId="05EBBF72" w:rsidR="007B793A" w:rsidRDefault="007B793A" w:rsidP="00CD0A62">
      <w:pPr>
        <w:pStyle w:val="Prrafodelista"/>
        <w:numPr>
          <w:ilvl w:val="0"/>
          <w:numId w:val="29"/>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9F79D93" w:rsidR="00CD0A62" w:rsidRDefault="00CD0A62" w:rsidP="007B793A">
      <w:pPr>
        <w:ind w:left="360" w:firstLine="0"/>
      </w:pPr>
      <w:r w:rsidRPr="00CD0A62">
        <w:t xml:space="preserve">En general, </w:t>
      </w:r>
      <w:r w:rsidR="002D1398">
        <w:t xml:space="preserve">hay </w:t>
      </w:r>
      <w:r w:rsidRPr="00CD0A62">
        <w:t xml:space="preserve"> muchas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4" w:name="_Toc120229178" w:displacedByCustomXml="next"/>
    <w:bookmarkStart w:id="215" w:name="_Toc121745455"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5"/>
          <w:bookmarkEnd w:id="214"/>
        </w:p>
        <w:sdt>
          <w:sdtPr>
            <w:id w:val="111145805"/>
            <w:bibliography/>
          </w:sdtPr>
          <w:sdtEndPr/>
          <w:sdtContent>
            <w:p w14:paraId="1300EADF" w14:textId="77777777" w:rsidR="002D1398" w:rsidRDefault="006D234B" w:rsidP="002D1398">
              <w:pPr>
                <w:pStyle w:val="Bibliografa"/>
                <w:ind w:left="720" w:hanging="720"/>
                <w:rPr>
                  <w:noProof/>
                  <w:sz w:val="24"/>
                  <w:szCs w:val="24"/>
                </w:rPr>
              </w:pPr>
              <w:r>
                <w:fldChar w:fldCharType="begin"/>
              </w:r>
              <w:r>
                <w:instrText>BIBLIOGRAPHY</w:instrText>
              </w:r>
              <w:r>
                <w:fldChar w:fldCharType="separate"/>
              </w:r>
              <w:r w:rsidR="002D1398">
                <w:rPr>
                  <w:i/>
                  <w:iCs/>
                  <w:noProof/>
                </w:rPr>
                <w:t>¿QUÉ ES ITV? NORMATIVA Y TIPOS.</w:t>
              </w:r>
              <w:r w:rsidR="002D1398">
                <w:rPr>
                  <w:noProof/>
                </w:rPr>
                <w:t xml:space="preserve"> (n.d.). From Servicios ITV: https://www.serviciositv.es/que-es-itv</w:t>
              </w:r>
            </w:p>
            <w:p w14:paraId="253F274F" w14:textId="77777777" w:rsidR="002D1398" w:rsidRDefault="002D1398" w:rsidP="002D139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02D3C151" w14:textId="77777777" w:rsidR="002D1398" w:rsidRDefault="002D1398" w:rsidP="002D139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10ABFC12" w14:textId="77777777" w:rsidR="002D1398" w:rsidRDefault="002D1398" w:rsidP="002D139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30F2087F" w14:textId="77777777" w:rsidR="002D1398" w:rsidRDefault="002D1398" w:rsidP="002D139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503CC554" w14:textId="77777777" w:rsidR="002D1398" w:rsidRDefault="002D1398" w:rsidP="002D139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66B1583" w14:textId="77777777" w:rsidR="002D1398" w:rsidRDefault="002D1398" w:rsidP="002D139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5250EF2" w14:textId="77777777" w:rsidR="002D1398" w:rsidRDefault="002D1398" w:rsidP="002D139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9BB10E9" w14:textId="77777777" w:rsidR="002D1398" w:rsidRDefault="002D1398" w:rsidP="002D139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884A0EC" w14:textId="77777777" w:rsidR="002D1398" w:rsidRDefault="002D1398" w:rsidP="002D1398">
              <w:pPr>
                <w:pStyle w:val="Bibliografa"/>
                <w:ind w:left="720" w:hanging="720"/>
                <w:rPr>
                  <w:noProof/>
                </w:rPr>
              </w:pPr>
              <w:r>
                <w:rPr>
                  <w:noProof/>
                </w:rPr>
                <w:t xml:space="preserve">Ilerna S.L. (2021). </w:t>
              </w:r>
              <w:r>
                <w:rPr>
                  <w:i/>
                  <w:iCs/>
                  <w:noProof/>
                </w:rPr>
                <w:t>Entornos de Desarrollo.</w:t>
              </w:r>
              <w:r>
                <w:rPr>
                  <w:noProof/>
                </w:rPr>
                <w:t xml:space="preserve"> Ilerna S.L.</w:t>
              </w:r>
            </w:p>
            <w:p w14:paraId="031E5541" w14:textId="77777777" w:rsidR="002D1398" w:rsidRDefault="002D1398" w:rsidP="002D139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3DB95815" w14:textId="77777777" w:rsidR="002D1398" w:rsidRDefault="002D1398" w:rsidP="002D139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0A7503B0" w14:textId="77777777" w:rsidR="002D1398" w:rsidRDefault="002D1398" w:rsidP="002D139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461B2A30" w14:textId="77777777" w:rsidR="002D1398" w:rsidRDefault="002D1398" w:rsidP="002D1398">
              <w:pPr>
                <w:pStyle w:val="Bibliografa"/>
                <w:ind w:left="720" w:hanging="720"/>
                <w:rPr>
                  <w:noProof/>
                </w:rPr>
              </w:pPr>
              <w:r>
                <w:rPr>
                  <w:noProof/>
                </w:rPr>
                <w:t xml:space="preserve">Martin, R. C. (2012). </w:t>
              </w:r>
              <w:r>
                <w:rPr>
                  <w:i/>
                  <w:iCs/>
                  <w:noProof/>
                </w:rPr>
                <w:t>Código Limpio.</w:t>
              </w:r>
              <w:r>
                <w:rPr>
                  <w:noProof/>
                </w:rPr>
                <w:t xml:space="preserve"> ANAYA.</w:t>
              </w:r>
            </w:p>
            <w:p w14:paraId="1B2E5692" w14:textId="77777777" w:rsidR="002D1398" w:rsidRDefault="002D1398" w:rsidP="002D139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BBBDE6D" w14:textId="77777777" w:rsidR="002D1398" w:rsidRDefault="002D1398" w:rsidP="002D139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5150EF10" w14:textId="77777777" w:rsidR="002D1398" w:rsidRDefault="002D1398" w:rsidP="002D139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28F00F22" w14:textId="77777777" w:rsidR="002D1398" w:rsidRDefault="002D1398" w:rsidP="002D139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1C81486C" w14:textId="77777777" w:rsidR="002D1398" w:rsidRDefault="002D1398" w:rsidP="002D139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26C40C23" w14:textId="77777777" w:rsidR="002D1398" w:rsidRDefault="002D1398" w:rsidP="002D139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A125755" w14:textId="77777777" w:rsidR="002D1398" w:rsidRDefault="002D1398" w:rsidP="002D139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3CAD2FB2" w14:textId="77777777" w:rsidR="002D1398" w:rsidRDefault="002D1398" w:rsidP="002D139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5B0B9502" w14:textId="77777777" w:rsidR="002D1398" w:rsidRDefault="002D1398" w:rsidP="002D139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6660434B" w14:textId="77777777" w:rsidR="002D1398" w:rsidRDefault="002D1398" w:rsidP="002D139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16027EB9" w14:textId="77777777" w:rsidR="002D1398" w:rsidRDefault="002D1398" w:rsidP="002D139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78C436F3" w14:textId="77777777" w:rsidR="002D1398" w:rsidRDefault="002D1398" w:rsidP="002D139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1A7D0DE1" w14:textId="77777777" w:rsidR="002D1398" w:rsidRDefault="002D1398" w:rsidP="002D139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A8A1F1E" w14:textId="77777777" w:rsidR="002D1398" w:rsidRDefault="002D1398" w:rsidP="002D139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2D139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44"/>
          <w:footerReference w:type="default" r:id="rId45"/>
          <w:headerReference w:type="first" r:id="rId46"/>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7"/>
          <w:footerReference w:type="first" r:id="rId48"/>
          <w:pgSz w:w="16834" w:h="11909" w:orient="landscape"/>
          <w:pgMar w:top="1440" w:right="1440" w:bottom="1440" w:left="1276" w:header="720" w:footer="0" w:gutter="0"/>
          <w:pgNumType w:start="1"/>
          <w:cols w:space="720"/>
          <w:titlePg/>
          <w:docGrid w:linePitch="299"/>
        </w:sectPr>
      </w:pPr>
      <w:bookmarkStart w:id="216"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217" w:name="Anexo2"/>
      <w:bookmarkEnd w:id="216"/>
      <w:r>
        <w:rPr>
          <w:bCs/>
          <w:noProof/>
          <w:sz w:val="28"/>
          <w:lang w:val="es-ES"/>
        </w:rPr>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17"/>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51"/>
          <w:footerReference w:type="default" r:id="rId52"/>
          <w:headerReference w:type="first" r:id="rId53"/>
          <w:footerReference w:type="first" r:id="rId54"/>
          <w:pgSz w:w="23808" w:h="16840" w:orient="landscape" w:code="8"/>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218" w:name="Anexo3"/>
    <w:bookmarkEnd w:id="218"/>
    <w:p w14:paraId="47C85E3B" w14:textId="07E2E13C" w:rsidR="0068036D" w:rsidRDefault="00044CC4">
      <w:pPr>
        <w:rPr>
          <w:b/>
          <w:sz w:val="28"/>
          <w:u w:val="single"/>
        </w:rPr>
      </w:pPr>
      <w:r>
        <w:object w:dxaOrig="17461" w:dyaOrig="12631" w14:anchorId="68ED316A">
          <v:shape id="_x0000_i1030" type="#_x0000_t75" style="width:1011.85pt;height:693.45pt" o:ole="">
            <v:imagedata r:id="rId56" o:title="" croptop="3614f"/>
          </v:shape>
          <o:OLEObject Type="Embed" ProgID="Visio.Drawing.15" ShapeID="_x0000_i1030" DrawAspect="Content" ObjectID="_1737136525" r:id="rId57"/>
        </w:object>
      </w:r>
    </w:p>
    <w:bookmarkStart w:id="219" w:name="Anexo4"/>
    <w:bookmarkEnd w:id="219"/>
    <w:p w14:paraId="4347A7EF" w14:textId="6980A686" w:rsidR="002D7D2C" w:rsidRDefault="00044CC4" w:rsidP="00241FC5">
      <w:pPr>
        <w:jc w:val="center"/>
        <w:sectPr w:rsidR="002D7D2C" w:rsidSect="00044CC4">
          <w:headerReference w:type="default" r:id="rId58"/>
          <w:footerReference w:type="default" r:id="rId59"/>
          <w:headerReference w:type="first" r:id="rId60"/>
          <w:footerReference w:type="first" r:id="rId61"/>
          <w:pgSz w:w="23808" w:h="16840" w:orient="landscape" w:code="8"/>
          <w:pgMar w:top="1440" w:right="1440" w:bottom="1440" w:left="1276" w:header="720" w:footer="0" w:gutter="0"/>
          <w:pgNumType w:start="1"/>
          <w:cols w:space="720"/>
          <w:titlePg/>
        </w:sectPr>
      </w:pPr>
      <w:r>
        <w:object w:dxaOrig="14640" w:dyaOrig="14731" w14:anchorId="4195CAEB">
          <v:shape id="_x0000_i1031" type="#_x0000_t75" style="width:985.25pt;height:727.7pt" o:ole="">
            <v:imagedata r:id="rId62" o:title="" cropbottom="17476f"/>
          </v:shape>
          <o:OLEObject Type="Embed" ProgID="Visio.Drawing.15" ShapeID="_x0000_i1031" DrawAspect="Content" ObjectID="_1737136526" r:id="rId63"/>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64"/>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3pt;height:697.3pt" o:ole="">
            <v:imagedata r:id="rId65" o:title="" cropleft="6099f"/>
          </v:shape>
          <o:OLEObject Type="Embed" ProgID="Visio.Drawing.15" ShapeID="_x0000_i1032" DrawAspect="Content" ObjectID="_1737136527" r:id="rId66"/>
        </w:object>
      </w:r>
    </w:p>
    <w:p w14:paraId="10C61E5B" w14:textId="77777777" w:rsidR="00301DBE" w:rsidRDefault="00301DBE" w:rsidP="00241FC5">
      <w:pPr>
        <w:jc w:val="center"/>
      </w:pPr>
    </w:p>
    <w:p w14:paraId="2E9D2045" w14:textId="77777777" w:rsidR="00301DBE" w:rsidRDefault="00301DBE" w:rsidP="00241FC5">
      <w:pPr>
        <w:jc w:val="center"/>
      </w:pPr>
    </w:p>
    <w:bookmarkStart w:id="220" w:name="Anexo5"/>
    <w:bookmarkEnd w:id="220"/>
    <w:p w14:paraId="69F4889E" w14:textId="0E2B0359" w:rsidR="007814BB" w:rsidRDefault="00044CC4" w:rsidP="00301DBE">
      <w:pPr>
        <w:jc w:val="center"/>
      </w:pPr>
      <w:r>
        <w:object w:dxaOrig="27421" w:dyaOrig="15525" w14:anchorId="29EC12C2">
          <v:shape id="_x0000_i1033" type="#_x0000_t75" style="width:1076.25pt;height:609.35pt" o:ole="">
            <v:imagedata r:id="rId67" o:title=""/>
          </v:shape>
          <o:OLEObject Type="Embed" ProgID="Visio.Drawing.15" ShapeID="_x0000_i1033" DrawAspect="Content" ObjectID="_1737136528" r:id="rId68"/>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69"/>
          <w:headerReference w:type="first" r:id="rId70"/>
          <w:footerReference w:type="first" r:id="rId71"/>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21" w:name="Ilustración5"/>
    </w:p>
    <w:p w14:paraId="58E8A901" w14:textId="5120480C" w:rsidR="00090F09" w:rsidRDefault="00090F09" w:rsidP="00090F09">
      <w:pPr>
        <w:keepNext/>
      </w:pPr>
      <w:r>
        <w:object w:dxaOrig="7875" w:dyaOrig="4740" w14:anchorId="6D5B0C02">
          <v:shape id="_x0000_i1034" type="#_x0000_t75" style="width:393.75pt;height:210pt" o:ole="">
            <v:imagedata r:id="rId72" o:title="" croptop="4977f" cropbottom="2489f"/>
          </v:shape>
          <o:OLEObject Type="Embed" ProgID="Visio.Drawing.15" ShapeID="_x0000_i1034" DrawAspect="Content" ObjectID="_1737136529" r:id="rId73"/>
        </w:object>
      </w:r>
      <w:bookmarkEnd w:id="221"/>
    </w:p>
    <w:p w14:paraId="70A86400" w14:textId="3856DFC5" w:rsidR="00090F09" w:rsidRDefault="00090F09" w:rsidP="00090F09">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14</w:t>
      </w:r>
      <w:r w:rsidR="007F16A0">
        <w:rPr>
          <w:noProof/>
        </w:rPr>
        <w:fldChar w:fldCharType="end"/>
      </w:r>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22"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22"/>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23" w:name="Ilustración10"/>
    <w:p w14:paraId="14B1738B" w14:textId="77777777" w:rsidR="00C360C5" w:rsidRDefault="00C360C5" w:rsidP="00C360C5">
      <w:pPr>
        <w:keepNext/>
      </w:pPr>
      <w:r>
        <w:object w:dxaOrig="11520" w:dyaOrig="8310" w14:anchorId="225AE936">
          <v:shape id="_x0000_i1035" type="#_x0000_t75" style="width:451pt;height:248.45pt" o:ole="">
            <v:imagedata r:id="rId74" o:title="" cropbottom="15304f"/>
          </v:shape>
          <o:OLEObject Type="Embed" ProgID="Visio.Drawing.15" ShapeID="_x0000_i1035" DrawAspect="Content" ObjectID="_1737136530" r:id="rId75"/>
        </w:object>
      </w:r>
      <w:bookmarkEnd w:id="223"/>
    </w:p>
    <w:p w14:paraId="76AA5470" w14:textId="0C943B5C" w:rsidR="00C360C5" w:rsidRDefault="00C360C5" w:rsidP="00C360C5">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15</w:t>
      </w:r>
      <w:r w:rsidR="007F16A0">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24"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24"/>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6"/>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25" w:name="_heading=h.1fob9te" w:colFirst="0" w:colLast="0"/>
      <w:bookmarkStart w:id="226" w:name="_heading=h.3znysh7" w:colFirst="0" w:colLast="0"/>
      <w:bookmarkEnd w:id="225"/>
      <w:bookmarkEnd w:id="226"/>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7"/>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B415D" w14:textId="77777777" w:rsidR="001D0D07" w:rsidRDefault="001D0D07">
      <w:pPr>
        <w:spacing w:before="0" w:line="240" w:lineRule="auto"/>
      </w:pPr>
      <w:r>
        <w:separator/>
      </w:r>
    </w:p>
  </w:endnote>
  <w:endnote w:type="continuationSeparator" w:id="0">
    <w:p w14:paraId="0C772A80" w14:textId="77777777" w:rsidR="001D0D07" w:rsidRDefault="001D0D07">
      <w:pPr>
        <w:spacing w:before="0" w:line="240" w:lineRule="auto"/>
      </w:pPr>
      <w:r>
        <w:continuationSeparator/>
      </w:r>
    </w:p>
  </w:endnote>
  <w:endnote w:id="1">
    <w:p w14:paraId="58B830F9" w14:textId="77777777" w:rsidR="002F183E" w:rsidRPr="002F183E" w:rsidRDefault="002F183E" w:rsidP="002F183E">
      <w:pPr>
        <w:pStyle w:val="Textonotaalfinal"/>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BE46D" w14:textId="77777777" w:rsidR="001D0D07" w:rsidRDefault="001D0D07">
      <w:pPr>
        <w:spacing w:before="0" w:line="240" w:lineRule="auto"/>
      </w:pPr>
      <w:r>
        <w:separator/>
      </w:r>
    </w:p>
  </w:footnote>
  <w:footnote w:type="continuationSeparator" w:id="0">
    <w:p w14:paraId="3F7E6178" w14:textId="77777777" w:rsidR="001D0D07" w:rsidRDefault="001D0D07">
      <w:pPr>
        <w:spacing w:before="0" w:line="240" w:lineRule="auto"/>
      </w:pPr>
      <w:r>
        <w:continuationSeparator/>
      </w:r>
    </w:p>
  </w:footnote>
  <w:footnote w:id="1">
    <w:p w14:paraId="610CB172" w14:textId="62D74361"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2D1398" w:rsidRPr="002D139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w:t>
      </w:r>
      <w:proofErr w:type="spellStart"/>
      <w:r w:rsidRPr="002D1398">
        <w:rPr>
          <w:lang w:val="es-ES"/>
        </w:rPr>
        <w:t>Markup</w:t>
      </w:r>
      <w:proofErr w:type="spellEnd"/>
      <w:r w:rsidRPr="002D1398">
        <w:rPr>
          <w:lang w:val="es-ES"/>
        </w:rPr>
        <w:t xml:space="preserve"> </w:t>
      </w:r>
      <w:proofErr w:type="spellStart"/>
      <w:r w:rsidRPr="002D1398">
        <w:rPr>
          <w:lang w:val="es-ES"/>
        </w:rPr>
        <w:t>Language</w:t>
      </w:r>
      <w:proofErr w:type="spellEnd"/>
      <w:r w:rsidRPr="002D1398">
        <w:rPr>
          <w:lang w:val="es-ES"/>
        </w:rPr>
        <w:t xml:space="preserv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7">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8">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9">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0">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1">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7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8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777777"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7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76A0687A"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7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8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8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8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8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466291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5041"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1"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2"/>
  </w:num>
  <w:num w:numId="4">
    <w:abstractNumId w:val="9"/>
  </w:num>
  <w:num w:numId="5">
    <w:abstractNumId w:val="13"/>
  </w:num>
  <w:num w:numId="6">
    <w:abstractNumId w:val="10"/>
  </w:num>
  <w:num w:numId="7">
    <w:abstractNumId w:val="5"/>
  </w:num>
  <w:num w:numId="8">
    <w:abstractNumId w:val="3"/>
  </w:num>
  <w:num w:numId="9">
    <w:abstractNumId w:val="0"/>
  </w:num>
  <w:num w:numId="10">
    <w:abstractNumId w:val="11"/>
  </w:num>
  <w:num w:numId="11">
    <w:abstractNumId w:val="7"/>
  </w:num>
  <w:num w:numId="12">
    <w:abstractNumId w:val="8"/>
  </w:num>
  <w:num w:numId="13">
    <w:abstractNumId w:val="12"/>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1"/>
  </w:num>
  <w:num w:numId="27">
    <w:abstractNumId w:val="4"/>
  </w:num>
  <w:num w:numId="28">
    <w:abstractNumId w:val="4"/>
  </w:num>
  <w:num w:numId="29">
    <w:abstractNumId w:val="6"/>
  </w:num>
  <w:num w:numId="30">
    <w:abstractNumId w:val="4"/>
  </w:num>
  <w:num w:numId="31">
    <w:abstractNumId w:val="4"/>
  </w:num>
  <w:num w:numId="32">
    <w:abstractNumId w:val="1"/>
  </w:num>
  <w:num w:numId="33">
    <w:abstractNumId w:val="1"/>
  </w:num>
  <w:num w:numId="34">
    <w:abstractNumId w:val="4"/>
  </w:num>
  <w:num w:numId="35">
    <w:abstractNumId w:val="1"/>
  </w:num>
  <w:num w:numId="36">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5AB7"/>
    <w:rsid w:val="00040DCF"/>
    <w:rsid w:val="00041A49"/>
    <w:rsid w:val="000422D0"/>
    <w:rsid w:val="00044CC4"/>
    <w:rsid w:val="00046B0B"/>
    <w:rsid w:val="0005615D"/>
    <w:rsid w:val="00057B8B"/>
    <w:rsid w:val="000625DD"/>
    <w:rsid w:val="00073934"/>
    <w:rsid w:val="00083414"/>
    <w:rsid w:val="000839D1"/>
    <w:rsid w:val="00086CF2"/>
    <w:rsid w:val="00090F09"/>
    <w:rsid w:val="00094FC7"/>
    <w:rsid w:val="000979FA"/>
    <w:rsid w:val="000A141A"/>
    <w:rsid w:val="000A3D92"/>
    <w:rsid w:val="000A7CF9"/>
    <w:rsid w:val="000B3ADE"/>
    <w:rsid w:val="000B56B3"/>
    <w:rsid w:val="000C0DC5"/>
    <w:rsid w:val="000D5F3B"/>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B7060"/>
    <w:rsid w:val="001C3560"/>
    <w:rsid w:val="001D0D07"/>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76951"/>
    <w:rsid w:val="002860AF"/>
    <w:rsid w:val="00294497"/>
    <w:rsid w:val="002950E8"/>
    <w:rsid w:val="002A0218"/>
    <w:rsid w:val="002A47DE"/>
    <w:rsid w:val="002A4C4B"/>
    <w:rsid w:val="002A50E1"/>
    <w:rsid w:val="002A534E"/>
    <w:rsid w:val="002A5AC7"/>
    <w:rsid w:val="002A7D83"/>
    <w:rsid w:val="002B2F60"/>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5336"/>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B0CF7"/>
    <w:rsid w:val="003C0528"/>
    <w:rsid w:val="003C1420"/>
    <w:rsid w:val="003D19DA"/>
    <w:rsid w:val="003E40A0"/>
    <w:rsid w:val="003E7686"/>
    <w:rsid w:val="003E7B6C"/>
    <w:rsid w:val="003F3BD3"/>
    <w:rsid w:val="003F40AC"/>
    <w:rsid w:val="003F69D6"/>
    <w:rsid w:val="003F71D9"/>
    <w:rsid w:val="0040180F"/>
    <w:rsid w:val="00405567"/>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25D39"/>
    <w:rsid w:val="00530195"/>
    <w:rsid w:val="00530C5F"/>
    <w:rsid w:val="00532796"/>
    <w:rsid w:val="0053761F"/>
    <w:rsid w:val="005405E6"/>
    <w:rsid w:val="00545896"/>
    <w:rsid w:val="005508D0"/>
    <w:rsid w:val="0055756A"/>
    <w:rsid w:val="00560115"/>
    <w:rsid w:val="00560F06"/>
    <w:rsid w:val="0056107C"/>
    <w:rsid w:val="00565607"/>
    <w:rsid w:val="0057424A"/>
    <w:rsid w:val="005815EC"/>
    <w:rsid w:val="00582B11"/>
    <w:rsid w:val="0059017D"/>
    <w:rsid w:val="00591514"/>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5F5D83"/>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B793A"/>
    <w:rsid w:val="007C5BD6"/>
    <w:rsid w:val="007D0A78"/>
    <w:rsid w:val="007E103A"/>
    <w:rsid w:val="007E36F8"/>
    <w:rsid w:val="007F0489"/>
    <w:rsid w:val="007F16A0"/>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955"/>
    <w:rsid w:val="00884EBD"/>
    <w:rsid w:val="008854DA"/>
    <w:rsid w:val="008944C5"/>
    <w:rsid w:val="008A382F"/>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6B55"/>
    <w:rsid w:val="00AD3F26"/>
    <w:rsid w:val="00AE097D"/>
    <w:rsid w:val="00AE5BA4"/>
    <w:rsid w:val="00AE7C92"/>
    <w:rsid w:val="00AF02C2"/>
    <w:rsid w:val="00AF28F6"/>
    <w:rsid w:val="00AF5CD5"/>
    <w:rsid w:val="00AF5F21"/>
    <w:rsid w:val="00B03FBB"/>
    <w:rsid w:val="00B13374"/>
    <w:rsid w:val="00B13B83"/>
    <w:rsid w:val="00B16D9D"/>
    <w:rsid w:val="00B21219"/>
    <w:rsid w:val="00B23492"/>
    <w:rsid w:val="00B239D2"/>
    <w:rsid w:val="00B23BF6"/>
    <w:rsid w:val="00B2748F"/>
    <w:rsid w:val="00B27F5F"/>
    <w:rsid w:val="00B31CE5"/>
    <w:rsid w:val="00B34C03"/>
    <w:rsid w:val="00B462D4"/>
    <w:rsid w:val="00B474B9"/>
    <w:rsid w:val="00B52EB4"/>
    <w:rsid w:val="00B54D17"/>
    <w:rsid w:val="00B56156"/>
    <w:rsid w:val="00B57B38"/>
    <w:rsid w:val="00B61178"/>
    <w:rsid w:val="00BA4DA4"/>
    <w:rsid w:val="00BA7BD9"/>
    <w:rsid w:val="00BB1E83"/>
    <w:rsid w:val="00BB27AC"/>
    <w:rsid w:val="00BB29A6"/>
    <w:rsid w:val="00BB4032"/>
    <w:rsid w:val="00BB6AE1"/>
    <w:rsid w:val="00BC36F8"/>
    <w:rsid w:val="00BC4146"/>
    <w:rsid w:val="00BD0C72"/>
    <w:rsid w:val="00BD21F6"/>
    <w:rsid w:val="00BD6C8E"/>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D00D00"/>
    <w:rsid w:val="00D04933"/>
    <w:rsid w:val="00D104E9"/>
    <w:rsid w:val="00D20A33"/>
    <w:rsid w:val="00D20C86"/>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3BC"/>
    <w:rsid w:val="00E4271C"/>
    <w:rsid w:val="00E4648F"/>
    <w:rsid w:val="00E53D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C1E77"/>
    <w:rsid w:val="00EC2AF9"/>
    <w:rsid w:val="00EC7DF1"/>
    <w:rsid w:val="00ED1879"/>
    <w:rsid w:val="00ED7FFC"/>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01696A"/>
    <w:pPr>
      <w:numPr>
        <w:ilvl w:val="2"/>
        <w:numId w:val="14"/>
      </w:numPr>
      <w:spacing w:before="320" w:after="80"/>
      <w:ind w:left="1134"/>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01696A"/>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header" Target="header3.xml"/><Relationship Id="rId63" Type="http://schemas.openxmlformats.org/officeDocument/2006/relationships/package" Target="embeddings/Microsoft_Visio_Drawing6.vsdx"/><Relationship Id="rId68" Type="http://schemas.openxmlformats.org/officeDocument/2006/relationships/package" Target="embeddings/Microsoft_Visio_Drawing8.vsdx"/><Relationship Id="rId16"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hyperlink" Target="https://firebase.google.com/docs/auth"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1.xml"/><Relationship Id="rId53" Type="http://schemas.openxmlformats.org/officeDocument/2006/relationships/header" Target="header5.xml"/><Relationship Id="rId58" Type="http://schemas.openxmlformats.org/officeDocument/2006/relationships/header" Target="header6.xml"/><Relationship Id="rId66" Type="http://schemas.openxmlformats.org/officeDocument/2006/relationships/package" Target="embeddings/Microsoft_Visio_Drawing7.vsdx"/><Relationship Id="rId74" Type="http://schemas.openxmlformats.org/officeDocument/2006/relationships/image" Target="media/image39.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6.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56" Type="http://schemas.openxmlformats.org/officeDocument/2006/relationships/image" Target="media/image34.emf"/><Relationship Id="rId64" Type="http://schemas.openxmlformats.org/officeDocument/2006/relationships/header" Target="header8.xml"/><Relationship Id="rId69" Type="http://schemas.openxmlformats.org/officeDocument/2006/relationships/header" Target="header9.xml"/><Relationship Id="rId77"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59" Type="http://schemas.openxmlformats.org/officeDocument/2006/relationships/footer" Target="footer5.xml"/><Relationship Id="rId67" Type="http://schemas.openxmlformats.org/officeDocument/2006/relationships/image" Target="media/image37.emf"/><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footer" Target="footer4.xml"/><Relationship Id="rId62" Type="http://schemas.openxmlformats.org/officeDocument/2006/relationships/image" Target="media/image35.emf"/><Relationship Id="rId70" Type="http://schemas.openxmlformats.org/officeDocument/2006/relationships/header" Target="header10.xml"/><Relationship Id="rId75"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package" Target="embeddings/Microsoft_Visio_Drawing5.vsdx"/><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header" Target="header1.xml"/><Relationship Id="rId52" Type="http://schemas.openxmlformats.org/officeDocument/2006/relationships/footer" Target="footer3.xml"/><Relationship Id="rId60" Type="http://schemas.openxmlformats.org/officeDocument/2006/relationships/header" Target="header7.xml"/><Relationship Id="rId65" Type="http://schemas.openxmlformats.org/officeDocument/2006/relationships/image" Target="media/image36.emf"/><Relationship Id="rId73" Type="http://schemas.openxmlformats.org/officeDocument/2006/relationships/package" Target="embeddings/Microsoft_Visio_Drawing9.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3.png"/><Relationship Id="rId76"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image" Target="media/image16.png"/></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10.xml.rels><?xml version="1.0" encoding="UTF-8" standalone="yes"?>
<Relationships xmlns="http://schemas.openxmlformats.org/package/2006/relationships"><Relationship Id="rId1" Type="http://schemas.openxmlformats.org/officeDocument/2006/relationships/image" Target="media/image30.png"/></Relationships>
</file>

<file path=word/_rels/header11.xml.rels><?xml version="1.0" encoding="UTF-8" standalone="yes"?>
<Relationships xmlns="http://schemas.openxmlformats.org/package/2006/relationships"><Relationship Id="rId1" Type="http://schemas.openxmlformats.org/officeDocument/2006/relationships/image" Target="media/image30.png"/></Relationships>
</file>

<file path=word/_rels/header12.xml.rels><?xml version="1.0" encoding="UTF-8" standalone="yes"?>
<Relationships xmlns="http://schemas.openxmlformats.org/package/2006/relationships"><Relationship Id="rId1" Type="http://schemas.openxmlformats.org/officeDocument/2006/relationships/image" Target="media/image30.png"/></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_rels/header6.xml.rels><?xml version="1.0" encoding="UTF-8" standalone="yes"?>
<Relationships xmlns="http://schemas.openxmlformats.org/package/2006/relationships"><Relationship Id="rId1" Type="http://schemas.openxmlformats.org/officeDocument/2006/relationships/image" Target="media/image30.png"/></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_rels/header8.xml.rels><?xml version="1.0" encoding="UTF-8" standalone="yes"?>
<Relationships xmlns="http://schemas.openxmlformats.org/package/2006/relationships"><Relationship Id="rId1" Type="http://schemas.openxmlformats.org/officeDocument/2006/relationships/image" Target="media/image30.png"/></Relationships>
</file>

<file path=word/_rels/header9.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4</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5</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6</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7</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8</b:RefOrder>
  </b:Source>
  <b:Source>
    <b:Tag>Ile21</b:Tag>
    <b:SourceType>Book</b:SourceType>
    <b:Guid>{3669C7A4-9085-46A5-8B03-E39C14C81DDC}</b:Guid>
    <b:Author>
      <b:Author>
        <b:Corporate>Ilerna S.L.</b:Corporate>
      </b:Author>
    </b:Author>
    <b:Title>Entornos de Desarrollo</b:Title>
    <b:Year>2021</b:Year>
    <b:Publisher>Ilerna S.L.</b:Publisher>
    <b:RefOrder>19</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9</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0</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1</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3</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0</b:RefOrder>
  </b:Source>
  <b:Source>
    <b:Tag>QUÉ</b:Tag>
    <b:SourceType>DocumentFromInternetSite</b:SourceType>
    <b:Guid>{6CBF9696-3966-4A12-B4BF-A3983C122DB2}</b:Guid>
    <b:Title>¿QUÉ ES ITV? NORMATIVA Y TIPOS</b:Title>
    <b:InternetSiteTitle>Servicios ITV</b:InternetSiteTitle>
    <b:URL>https://www.serviciositv.es/que-es-itv</b:URL>
    <b:RefOrder>24</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5</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6</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7</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1</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12</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C68B9D6-B770-4953-B8F9-00FF4F7FC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51</TotalTime>
  <Pages>64</Pages>
  <Words>9850</Words>
  <Characters>54180</Characters>
  <Application>Microsoft Office Word</Application>
  <DocSecurity>0</DocSecurity>
  <Lines>451</Lines>
  <Paragraphs>1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33</cp:revision>
  <cp:lastPrinted>2022-12-05T21:41:00Z</cp:lastPrinted>
  <dcterms:created xsi:type="dcterms:W3CDTF">2019-02-19T15:27:00Z</dcterms:created>
  <dcterms:modified xsi:type="dcterms:W3CDTF">2023-02-05T20:09:00Z</dcterms:modified>
</cp:coreProperties>
</file>